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jc w:val="center"/>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lang w:eastAsia="zh-CN"/>
        </w:rPr>
        <w:t>（市税务局）</w:t>
      </w:r>
    </w:p>
    <w:p>
      <w:pPr>
        <w:rPr>
          <w:rFonts w:hint="eastAsia" w:ascii="黑体" w:hAnsi="黑体" w:eastAsia="黑体"/>
          <w:color w:val="auto"/>
          <w:sz w:val="32"/>
          <w:szCs w:val="22"/>
        </w:rPr>
      </w:pPr>
    </w:p>
    <w:p>
      <w:pPr>
        <w:rPr>
          <w:rFonts w:hint="eastAsia" w:ascii="仿宋_GB2312" w:eastAsia="仿宋_GB2312"/>
          <w:sz w:val="32"/>
          <w:szCs w:val="32"/>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lang w:eastAsia="zh-CN"/>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rPr>
          <w:rFonts w:hint="eastAsia" w:ascii="仿宋_GB2312" w:eastAsia="仿宋_GB2312"/>
          <w:sz w:val="32"/>
          <w:szCs w:val="32"/>
          <w:lang w:eastAsia="zh-CN"/>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p>
    <w:p>
      <w:pPr>
        <w:jc w:val="center"/>
        <w:rPr>
          <w:rFonts w:hint="eastAsia" w:ascii="仿宋_GB2312" w:hAnsi="仿宋_GB2312" w:eastAsia="仿宋_GB2312" w:cs="仿宋_GB2312"/>
          <w:color w:val="auto"/>
          <w:sz w:val="32"/>
          <w:szCs w:val="32"/>
          <w:lang w:eastAsia="zh-CN"/>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jc w:val="center"/>
        <w:rPr>
          <w:rFonts w:hint="eastAsia" w:ascii="仿宋_GB2312" w:hAnsi="仿宋_GB2312" w:eastAsia="仿宋_GB2312" w:cs="仿宋_GB2312"/>
          <w:color w:val="auto"/>
          <w:sz w:val="32"/>
          <w:szCs w:val="32"/>
          <w:lang w:eastAsia="zh-CN"/>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numPr>
          <w:ilvl w:val="0"/>
          <w:numId w:val="1"/>
        </w:numPr>
        <w:adjustRightInd w:val="0"/>
        <w:snapToGrid w:val="0"/>
        <w:jc w:val="left"/>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税费征收</w:t>
      </w:r>
    </w:p>
    <w:p>
      <w:pPr>
        <w:numPr>
          <w:ilvl w:val="0"/>
          <w:numId w:val="0"/>
        </w:numPr>
        <w:adjustRightInd w:val="0"/>
        <w:snapToGrid w:val="0"/>
        <w:jc w:val="left"/>
        <w:rPr>
          <w:rFonts w:hint="eastAsia" w:ascii="黑体" w:hAnsi="黑体" w:eastAsia="黑体" w:cs="黑体"/>
          <w:color w:val="auto"/>
          <w:kern w:val="0"/>
          <w:sz w:val="32"/>
          <w:szCs w:val="32"/>
          <w:lang w:eastAsia="zh-CN"/>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adjustRightInd w:val="0"/>
        <w:snapToGrid w:val="0"/>
        <w:jc w:val="center"/>
        <w:rPr>
          <w:color w:val="auto"/>
        </w:rPr>
      </w:pPr>
      <w:r>
        <w:rPr>
          <w:color w:val="auto"/>
        </w:rPr>
        <w:object>
          <v:shape id="_x0000_i1032" o:spt="75" type="#_x0000_t75" style="height:356.8pt;width:395.7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adjustRightInd w:val="0"/>
        <w:snapToGrid w:val="0"/>
        <w:jc w:val="center"/>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adjustRightInd w:val="0"/>
        <w:snapToGrid w:val="0"/>
        <w:jc w:val="center"/>
        <w:rPr>
          <w:rFonts w:hint="eastAsia"/>
          <w:color w:val="auto"/>
        </w:rPr>
      </w:pPr>
      <w:r>
        <w:rPr>
          <w:color w:val="auto"/>
        </w:rPr>
        <w:object>
          <v:shape id="_x0000_i1033" o:spt="75" type="#_x0000_t75" style="height:300.55pt;width:415.6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307.5pt;width:306pt;" o:ole="t" filled="f" o:preferrelative="t" stroked="f" coordsize="21600,21600">
            <v:path/>
            <v:fill on="f" focussize="0,0"/>
            <v:stroke on="f"/>
            <v:imagedata r:id="rId30" o:title=""/>
            <o:lock v:ext="edit" aspectratio="f"/>
            <w10:wrap type="none"/>
            <w10:anchorlock/>
          </v:shape>
          <o:OLEObject Type="Embed" ProgID="Visio.Drawing.15" ShapeID="_x0000_i1037" DrawAspect="Content" ObjectID="_1468075737" r:id="rId29">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rPr>
          <w:rFonts w:hint="eastAsia" w:ascii="黑体" w:hAnsi="黑体" w:eastAsia="黑体" w:cs="黑体"/>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hAnsi="仿宋_GB2312" w:eastAsia="仿宋_GB2312" w:cs="仿宋_GB2312"/>
          <w:sz w:val="32"/>
          <w:szCs w:val="32"/>
        </w:rPr>
        <w:t>退税商店确认</w:t>
      </w:r>
    </w:p>
    <w:p>
      <w:pPr>
        <w:rPr>
          <w:rFonts w:hint="eastAsia" w:eastAsia="仿宋_GB2312"/>
          <w:sz w:val="32"/>
          <w:szCs w:val="22"/>
        </w:rPr>
      </w:pPr>
    </w:p>
    <w:p>
      <w:pPr>
        <w:adjustRightInd w:val="0"/>
        <w:snapToGrid w:val="0"/>
        <w:jc w:val="center"/>
        <w:rPr>
          <w:rFonts w:eastAsia="仿宋_GB2312"/>
          <w:color w:val="auto"/>
          <w:sz w:val="32"/>
          <w:szCs w:val="22"/>
        </w:rPr>
      </w:pPr>
      <w:r>
        <w:rPr>
          <w:rFonts w:eastAsia="仿宋_GB2312"/>
          <w:sz w:val="32"/>
          <w:szCs w:val="22"/>
        </w:rPr>
        <w:object>
          <v:shape id="_x0000_i1038" o:spt="75" type="#_x0000_t75" style="height:349.6pt;width:448.9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adjustRightInd w:val="0"/>
        <w:snapToGrid w:val="0"/>
        <w:jc w:val="center"/>
        <w:rPr>
          <w:rFonts w:eastAsia="仿宋_GB2312"/>
          <w:color w:val="auto"/>
          <w:sz w:val="32"/>
          <w:szCs w:val="2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9" o:spt="75" type="#_x0000_t75" style="height:161.35pt;width:435.85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0" o:spt="75" type="#_x0000_t75" style="height:329pt;width:414.65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277.1pt;width:415.45pt;" o:ole="t" filled="f" o:preferrelative="t" stroked="f" coordsize="21600,21600">
            <v:path/>
            <v:fill on="f" focussize="0,0"/>
            <v:stroke on="f"/>
            <v:imagedata r:id="rId38" o:title=""/>
            <o:lock v:ext="edit" aspectratio="t"/>
            <w10:wrap type="none"/>
            <w10:anchorlock/>
          </v:shape>
          <o:OLEObject Type="Embed" ProgID="Visio.Drawing.15" ShapeID="_x0000_i1041" DrawAspect="Content" ObjectID="_1468075741" r:id="rId37">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25.8pt;width:122.25pt;" o:ole="t" filled="f" o:preferrelative="t" stroked="f" coordsize="21600,21600">
            <v:path/>
            <v:fill on="f" focussize="0,0"/>
            <v:stroke on="f"/>
            <v:imagedata r:id="rId40" o:title=""/>
            <o:lock v:ext="edit" aspectratio="t"/>
            <w10:wrap type="none"/>
            <w10:anchorlock/>
          </v:shape>
          <o:OLEObject Type="Embed" ProgID="Visio.Drawing.15" ShapeID="_x0000_i1042" DrawAspect="Content" ObjectID="_1468075742" r:id="rId39">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3" o:spt="75" type="#_x0000_t75" style="height:284.9pt;width:408.7pt;" o:ole="t" filled="f" o:preferrelative="t" stroked="f" coordsize="21600,21600">
            <v:path/>
            <v:fill on="f" focussize="0,0"/>
            <v:stroke on="f"/>
            <v:imagedata r:id="rId42" o:title=""/>
            <o:lock v:ext="edit" aspectratio="t"/>
            <w10:wrap type="none"/>
            <w10:anchorlock/>
          </v:shape>
          <o:OLEObject Type="Embed" ProgID="Visio.Drawing.15" ShapeID="_x0000_i1043" DrawAspect="Content" ObjectID="_1468075743" r:id="rId41">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34.75pt;width:191.25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4" r:id="rId43">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黑体" w:hAnsi="黑体" w:eastAsia="黑体" w:cs="黑体"/>
          <w:color w:val="auto"/>
          <w:sz w:val="32"/>
          <w:szCs w:val="32"/>
          <w:lang w:eastAsia="zh-CN"/>
        </w:rPr>
        <w:t>三</w:t>
      </w:r>
      <w:r>
        <w:rPr>
          <w:rFonts w:hint="eastAsia" w:ascii="黑体" w:hAnsi="黑体" w:eastAsia="黑体" w:cs="黑体"/>
          <w:color w:val="auto"/>
          <w:sz w:val="32"/>
          <w:szCs w:val="22"/>
        </w:rPr>
        <w:t>、</w:t>
      </w: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5" o:spt="75" type="#_x0000_t75" style="height:270.8pt;width:313.5pt;" o:ole="t" filled="f" o:preferrelative="t" stroked="f" coordsize="21600,21600">
            <v:path/>
            <v:fill on="f" focussize="0,0"/>
            <v:stroke on="f"/>
            <v:imagedata r:id="rId46" o:title=""/>
            <o:lock v:ext="edit" aspectratio="t"/>
            <w10:wrap type="none"/>
            <w10:anchorlock/>
          </v:shape>
          <o:OLEObject Type="Embed" ProgID="Visio.Drawing.15" ShapeID="_x0000_i1045" DrawAspect="Content" ObjectID="_1468075745" r:id="rId45">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 xml:space="preserve">060900  </w:t>
      </w:r>
      <w:r>
        <w:rPr>
          <w:rFonts w:hint="eastAsia" w:ascii="仿宋_GB2312" w:hAnsi="仿宋_GB2312" w:eastAsia="仿宋_GB2312" w:cs="仿宋_GB2312"/>
          <w:sz w:val="32"/>
          <w:szCs w:val="32"/>
        </w:rPr>
        <w:t>纳税</w:t>
      </w:r>
      <w:r>
        <w:rPr>
          <w:rFonts w:hint="eastAsia" w:ascii="仿宋_GB2312" w:hAnsi="仿宋_GB2312" w:eastAsia="仿宋_GB2312" w:cs="仿宋_GB2312"/>
          <w:sz w:val="32"/>
          <w:szCs w:val="32"/>
          <w:lang w:eastAsia="zh-CN"/>
        </w:rPr>
        <w:t>缴费</w:t>
      </w:r>
      <w:r>
        <w:rPr>
          <w:rFonts w:hint="eastAsia" w:ascii="仿宋_GB2312" w:hAnsi="仿宋_GB2312" w:eastAsia="仿宋_GB2312" w:cs="仿宋_GB2312"/>
          <w:sz w:val="32"/>
          <w:szCs w:val="32"/>
        </w:rPr>
        <w:t>信用评价</w:t>
      </w:r>
    </w:p>
    <w:p>
      <w:pPr>
        <w:rPr>
          <w:rFonts w:hint="eastAsia" w:ascii="仿宋_GB2312" w:eastAsia="仿宋_GB2312"/>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6" o:spt="75" type="#_x0000_t75" style="height:321.65pt;width:193.35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6" r:id="rId47">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hAnsi="仿宋_GB2312" w:eastAsia="仿宋_GB2312" w:cs="仿宋_GB2312"/>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hAnsi="仿宋_GB2312" w:eastAsia="仿宋_GB2312" w:cs="仿宋_GB2312"/>
          <w:sz w:val="32"/>
          <w:szCs w:val="32"/>
        </w:rPr>
        <w:t>对涉税专业服务机构及涉税服务人员涉税业务的管理</w:t>
      </w:r>
    </w:p>
    <w:p>
      <w:pPr>
        <w:rPr>
          <w:rFonts w:hint="eastAsia" w:ascii="仿宋_GB2312" w:eastAsia="仿宋_GB2312"/>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numPr>
          <w:ilvl w:val="0"/>
          <w:numId w:val="0"/>
        </w:numPr>
        <w:rPr>
          <w:rFonts w:hint="eastAsia" w:ascii="黑体" w:hAnsi="黑体" w:eastAsia="黑体"/>
          <w:color w:val="auto"/>
          <w:sz w:val="32"/>
          <w:szCs w:val="22"/>
          <w:lang w:eastAsia="zh-CN"/>
        </w:rPr>
      </w:pPr>
    </w:p>
    <w:p>
      <w:pPr>
        <w:numPr>
          <w:ilvl w:val="0"/>
          <w:numId w:val="0"/>
        </w:numPr>
        <w:rPr>
          <w:rFonts w:hint="eastAsia" w:ascii="黑体" w:hAnsi="黑体" w:eastAsia="黑体"/>
          <w:color w:val="auto"/>
          <w:sz w:val="32"/>
          <w:szCs w:val="22"/>
          <w:lang w:eastAsia="zh-CN"/>
        </w:rPr>
      </w:pPr>
      <w:r>
        <w:rPr>
          <w:rFonts w:hint="eastAsia" w:ascii="黑体" w:hAnsi="黑体" w:eastAsia="黑体"/>
          <w:color w:val="auto"/>
          <w:sz w:val="32"/>
          <w:szCs w:val="22"/>
          <w:lang w:eastAsia="zh-CN"/>
        </w:rPr>
        <w:t>四、监管执法</w:t>
      </w:r>
    </w:p>
    <w:p>
      <w:pPr>
        <w:jc w:val="both"/>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4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违反涉税专业服务规定的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49" o:spt="75" type="#_x0000_t75" style="height:287.85pt;width:264.85pt;" o:ole="t" filled="f" o:preferrelative="t" stroked="f" coordsize="21600,21600">
            <v:path/>
            <v:fill on="f" focussize="0,0"/>
            <v:stroke on="f"/>
            <v:imagedata r:id="rId54" o:title=""/>
            <o:lock v:ext="edit" aspectratio="t"/>
            <w10:wrap type="none"/>
            <w10:anchorlock/>
          </v:shape>
          <o:OLEObject Type="Embed" ProgID="Visio.Drawing.15" ShapeID="_x0000_i1049" DrawAspect="Content" ObjectID="_1468075749" r:id="rId53">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50" o:spt="75" type="#_x0000_t75" style="height:471.6pt;width:410.8pt;" o:ole="t" filled="f" o:preferrelative="t" stroked="f" coordsize="21600,21600">
            <v:path/>
            <v:fill on="f" focussize="0,0"/>
            <v:stroke on="f"/>
            <v:imagedata r:id="rId56" o:title=""/>
            <o:lock v:ext="edit" aspectratio="t"/>
            <w10:wrap type="none"/>
            <w10:anchorlock/>
          </v:shape>
          <o:OLEObject Type="Embed" ProgID="Visio.Drawing.15" ShapeID="_x0000_i1050" DrawAspect="Content" ObjectID="_1468075750" r:id="rId55">
            <o:LockedField>false</o:LockedField>
          </o:OLEObject>
        </w:object>
      </w:r>
    </w:p>
    <w:p>
      <w:pPr>
        <w:adjustRightInd w:val="0"/>
        <w:snapToGrid w:val="0"/>
        <w:spacing w:line="620" w:lineRule="exact"/>
        <w:rPr>
          <w:rFonts w:hint="eastAsia" w:ascii="仿宋_GB2312" w:eastAsia="仿宋_GB2312"/>
          <w:color w:val="auto"/>
          <w:sz w:val="32"/>
          <w:szCs w:val="32"/>
        </w:rPr>
      </w:pPr>
    </w:p>
    <w:p>
      <w:pPr>
        <w:jc w:val="both"/>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1" o:spt="75" type="#_x0000_t75" style="height:241.5pt;width:128.25pt;" o:ole="t" filled="f" o:preferrelative="t" stroked="f" coordsize="21600,21600">
            <v:path/>
            <v:fill on="f" focussize="0,0"/>
            <v:stroke on="f"/>
            <v:imagedata r:id="rId58" o:title=""/>
            <o:lock v:ext="edit" aspectratio="f"/>
            <w10:wrap type="none"/>
            <w10:anchorlock/>
          </v:shape>
          <o:OLEObject Type="Embed" ProgID="Visio.Drawing.15" ShapeID="_x0000_i1051" DrawAspect="Content" ObjectID="_1468075751" r:id="rId57">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2" o:spt="75" type="#_x0000_t75" style="height:299.75pt;width:446.45pt;" o:ole="t" filled="f" o:preferrelative="t" stroked="f" coordsize="21600,21600">
            <v:path/>
            <v:fill on="f" focussize="0,0"/>
            <v:stroke on="f"/>
            <v:imagedata r:id="rId60" o:title=""/>
            <o:lock v:ext="edit" aspectratio="t"/>
            <w10:wrap type="none"/>
            <w10:anchorlock/>
          </v:shape>
          <o:OLEObject Type="Embed" ProgID="Visio.Drawing.15" ShapeID="_x0000_i1052" DrawAspect="Content" ObjectID="_1468075752" r:id="rId59">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3" o:spt="75" type="#_x0000_t75" style="height:425.95pt;width:428.25pt;" o:ole="t" filled="f" o:preferrelative="t" stroked="f" coordsize="21600,21600">
            <v:path/>
            <v:fill on="f" focussize="0,0"/>
            <v:stroke on="f"/>
            <v:imagedata r:id="rId62" o:title=""/>
            <o:lock v:ext="edit" aspectratio="t"/>
            <w10:wrap type="none"/>
            <w10:anchorlock/>
          </v:shape>
          <o:OLEObject Type="Embed" ProgID="Visio.Drawing.15" ShapeID="_x0000_i1053" DrawAspect="Content" ObjectID="_1468075753" r:id="rId61">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4" o:spt="75" type="#_x0000_t75" style="height:465.05pt;width:383.3pt;" o:ole="t" filled="f" o:preferrelative="t" stroked="f" coordsize="21600,21600">
            <v:path/>
            <v:fill on="f" focussize="0,0"/>
            <v:stroke on="f"/>
            <v:imagedata r:id="rId64" o:title=""/>
            <o:lock v:ext="edit" aspectratio="t"/>
            <w10:wrap type="none"/>
            <w10:anchorlock/>
          </v:shape>
          <o:OLEObject Type="Embed" ProgID="Visio.Drawing.15" ShapeID="_x0000_i1054" DrawAspect="Content" ObjectID="_1468075754" r:id="rId63">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jc w:val="center"/>
        <w:rPr>
          <w:color w:val="auto"/>
        </w:rPr>
      </w:pPr>
      <w:r>
        <w:rPr>
          <w:color w:val="auto"/>
        </w:rPr>
        <w:object>
          <v:shape id="_x0000_i1055" o:spt="75" type="#_x0000_t75" style="height:407.3pt;width:382.55pt;" o:ole="t" filled="f" o:preferrelative="t" stroked="f" coordsize="21600,21600">
            <v:path/>
            <v:fill on="f" focussize="0,0"/>
            <v:stroke on="f"/>
            <v:imagedata r:id="rId66" o:title=""/>
            <o:lock v:ext="edit" aspectratio="t"/>
            <w10:wrap type="none"/>
            <w10:anchorlock/>
          </v:shape>
          <o:OLEObject Type="Embed" ProgID="Visio.Drawing.15" ShapeID="_x0000_i1055" DrawAspect="Content" ObjectID="_1468075755" r:id="rId65">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adjustRightInd w:val="0"/>
        <w:snapToGrid w:val="0"/>
        <w:spacing w:line="580" w:lineRule="exact"/>
        <w:rPr>
          <w:color w:val="auto"/>
        </w:rPr>
      </w:pPr>
      <w:r>
        <w:rPr>
          <w:rFonts w:hint="eastAsia" w:ascii="仿宋_GB2312" w:eastAsia="仿宋_GB2312"/>
          <w:color w:val="auto"/>
          <w:sz w:val="32"/>
          <w:szCs w:val="32"/>
        </w:rPr>
        <w:t>020600</w:t>
      </w:r>
      <w:r>
        <w:rPr>
          <w:rFonts w:hint="eastAsia" w:ascii="仿宋_GB2312" w:eastAsia="仿宋_GB2312"/>
          <w:color w:val="auto"/>
          <w:sz w:val="32"/>
          <w:szCs w:val="32"/>
        </w:rPr>
        <w:tab/>
      </w:r>
      <w:r>
        <w:rPr>
          <w:rFonts w:hint="eastAsia" w:ascii="仿宋_GB2312" w:eastAsia="仿宋_GB2312"/>
          <w:color w:val="auto"/>
          <w:sz w:val="32"/>
          <w:szCs w:val="32"/>
        </w:rPr>
        <w:t>强制划拨社会保险费</w:t>
      </w:r>
    </w:p>
    <w:p>
      <w:pPr>
        <w:adjustRightInd w:val="0"/>
        <w:snapToGrid w:val="0"/>
        <w:spacing w:line="580" w:lineRule="exact"/>
        <w:rPr>
          <w:color w:val="auto"/>
        </w:rPr>
      </w:pPr>
    </w:p>
    <w:p>
      <w:pPr>
        <w:adjustRightInd w:val="0"/>
        <w:snapToGrid w:val="0"/>
        <w:spacing w:line="580" w:lineRule="exact"/>
        <w:rPr>
          <w:rFonts w:ascii="仿宋" w:hAnsi="仿宋" w:eastAsia="仿宋" w:cs="仿宋"/>
          <w:color w:val="auto"/>
          <w:sz w:val="32"/>
          <w:szCs w:val="32"/>
        </w:rPr>
      </w:pPr>
      <w:r>
        <w:rPr>
          <w:rFonts w:hint="eastAsia" w:ascii="仿宋_GB2312" w:eastAsia="仿宋_GB2312"/>
          <w:color w:val="auto"/>
          <w:sz w:val="32"/>
          <w:szCs w:val="32"/>
        </w:rPr>
        <w:pict>
          <v:shape id="Object 6" o:spid="_x0000_s2050"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68" o:title=""/>
            <o:lock v:ext="edit" aspectratio="f"/>
            <w10:wrap type="square"/>
          </v:shape>
          <o:OLEObject Type="Embed" ProgID="" ShapeID="Object 6" DrawAspect="Content" ObjectID="_1468075756" r:id="rId67">
            <o:LockedField>false</o:LockedField>
          </o:OLEObject>
        </w:pi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adjustRightInd w:val="0"/>
        <w:snapToGrid w:val="0"/>
        <w:spacing w:line="580" w:lineRule="exact"/>
        <w:rPr>
          <w:rFonts w:hint="eastAsia" w:ascii="仿宋_GB2312" w:eastAsia="仿宋_GB2312"/>
          <w:color w:val="auto"/>
          <w:sz w:val="28"/>
          <w:szCs w:val="28"/>
          <w:lang w:val="en-US" w:eastAsia="zh-CN"/>
        </w:rPr>
      </w:pPr>
      <w:r>
        <w:rPr>
          <w:rFonts w:hint="eastAsia" w:ascii="仿宋_GB2312" w:eastAsia="仿宋_GB2312"/>
          <w:color w:val="auto"/>
          <w:sz w:val="28"/>
          <w:szCs w:val="28"/>
        </w:rPr>
        <w:t>030101</w:t>
      </w:r>
      <w:r>
        <w:rPr>
          <w:rFonts w:hint="eastAsia" w:ascii="仿宋_GB2312" w:eastAsia="仿宋_GB2312"/>
          <w:color w:val="auto"/>
          <w:sz w:val="28"/>
          <w:szCs w:val="28"/>
          <w:lang w:val="en-US" w:eastAsia="zh-CN"/>
        </w:rPr>
        <w:t xml:space="preserve">  检查和调取账簿、发票、记账凭证、报表和有关资料  </w:t>
      </w: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28"/>
          <w:szCs w:val="28"/>
        </w:rPr>
        <w:t>03010</w:t>
      </w:r>
      <w:r>
        <w:rPr>
          <w:rFonts w:hint="eastAsia" w:ascii="仿宋_GB2312" w:eastAsia="仿宋_GB2312"/>
          <w:color w:val="auto"/>
          <w:sz w:val="28"/>
          <w:szCs w:val="28"/>
          <w:lang w:val="en-US" w:eastAsia="zh-CN"/>
        </w:rPr>
        <w:t xml:space="preserve">6  </w:t>
      </w:r>
      <w:r>
        <w:rPr>
          <w:rFonts w:hint="eastAsia" w:ascii="仿宋_GB2312" w:eastAsia="仿宋_GB2312"/>
          <w:color w:val="auto"/>
          <w:sz w:val="28"/>
          <w:szCs w:val="28"/>
        </w:rPr>
        <w:t>查询从事生产经营纳税人、扣缴义务人存款账户或查询案件涉嫌人员的储蓄存款</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6" o:spt="75" type="#_x0000_t75" style="height:496.2pt;width:415.2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7" r:id="rId69">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both"/>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jc w:val="center"/>
        <w:rPr>
          <w:color w:val="auto"/>
        </w:rPr>
      </w:pPr>
      <w:r>
        <w:rPr>
          <w:color w:val="auto"/>
        </w:rPr>
        <w:object>
          <v:shape id="_x0000_i1057" o:spt="75" type="#_x0000_t75" style="height:377.05pt;width:428.9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8" r:id="rId71">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eastAsia="仿宋_GB2312"/>
          <w:color w:val="auto"/>
          <w:sz w:val="32"/>
          <w:szCs w:val="32"/>
        </w:rPr>
      </w:pPr>
    </w:p>
    <w:p>
      <w:pPr>
        <w:rPr>
          <w:rFonts w:hint="eastAsia" w:ascii="仿宋_GB2312" w:eastAsia="仿宋_GB2312"/>
          <w:sz w:val="32"/>
          <w:szCs w:val="32"/>
        </w:rPr>
      </w:pPr>
      <w:r>
        <w:rPr>
          <w:rFonts w:hint="eastAsia" w:ascii="仿宋_GB2312" w:hAnsi="仿宋_GB2312" w:eastAsia="仿宋_GB2312" w:cs="仿宋_GB2312"/>
          <w:sz w:val="32"/>
          <w:szCs w:val="32"/>
        </w:rPr>
        <w:t>030</w:t>
      </w:r>
      <w:r>
        <w:rPr>
          <w:rFonts w:hint="eastAsia" w:ascii="仿宋_GB2312" w:hAnsi="仿宋_GB2312" w:eastAsia="仿宋_GB2312" w:cs="仿宋_GB2312"/>
          <w:sz w:val="32"/>
          <w:szCs w:val="32"/>
          <w:lang w:val="en-US" w:eastAsia="zh-CN"/>
        </w:rPr>
        <w:t>4</w:t>
      </w:r>
      <w:r>
        <w:rPr>
          <w:rFonts w:hint="eastAsia" w:ascii="仿宋_GB2312" w:hAnsi="仿宋_GB2312" w:eastAsia="仿宋_GB2312" w:cs="仿宋_GB2312"/>
          <w:sz w:val="32"/>
          <w:szCs w:val="32"/>
        </w:rPr>
        <w:t>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涉税专业服务执业情况检查</w:t>
      </w:r>
    </w:p>
    <w:p>
      <w:pPr>
        <w:rPr>
          <w:rFonts w:hint="eastAsia" w:ascii="仿宋_GB2312" w:eastAsia="仿宋_GB2312"/>
          <w:sz w:val="32"/>
          <w:szCs w:val="32"/>
        </w:rPr>
      </w:pPr>
    </w:p>
    <w:p>
      <w:pPr>
        <w:rPr>
          <w:rFonts w:hint="eastAsia" w:ascii="仿宋_GB2312" w:eastAsia="仿宋_GB2312"/>
          <w:color w:val="auto"/>
          <w:sz w:val="32"/>
          <w:szCs w:val="32"/>
        </w:rPr>
      </w:pPr>
      <w:r>
        <w:rPr>
          <w:rFonts w:hint="eastAsia" w:ascii="仿宋_GB2312" w:eastAsia="仿宋_GB2312"/>
          <w:sz w:val="32"/>
          <w:szCs w:val="32"/>
        </w:rPr>
        <w:object>
          <v:shape id="_x0000_i1058" o:spt="75" type="#_x0000_t75" style="height:326.45pt;width:414.85pt;" o:ole="t" filled="f" o:preferrelative="t" stroked="f" coordsize="21600,21600">
            <v:path/>
            <v:fill on="f" focussize="0,0"/>
            <v:stroke on="f"/>
            <v:imagedata r:id="rId74" o:title=""/>
            <o:lock v:ext="edit" aspectratio="f"/>
            <w10:wrap type="none"/>
            <w10:anchorlock/>
          </v:shape>
          <o:OLEObject Type="Embed" ProgID="Visio.Drawing.15" ShapeID="_x0000_i1058" DrawAspect="Content" ObjectID="_1468075759" r:id="rId73">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9" o:spt="75" type="#_x0000_t75" style="height:463.35pt;width:415.1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60" r:id="rId75">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left"/>
        <w:rPr>
          <w:rFonts w:hint="eastAsia" w:ascii="仿宋_GB2312" w:eastAsia="仿宋_GB2312"/>
          <w:color w:val="auto"/>
          <w:sz w:val="32"/>
          <w:szCs w:val="32"/>
        </w:rPr>
      </w:pP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p>
    <w:p>
      <w:pPr>
        <w:jc w:val="center"/>
        <w:rPr>
          <w:rFonts w:hint="eastAsia" w:ascii="仿宋_GB2312" w:eastAsia="仿宋_GB2312"/>
          <w:color w:val="auto"/>
          <w:sz w:val="32"/>
          <w:szCs w:val="32"/>
        </w:rPr>
      </w:pPr>
    </w:p>
    <w:p>
      <w:pPr>
        <w:numPr>
          <w:ilvl w:val="0"/>
          <w:numId w:val="0"/>
        </w:numPr>
        <w:rPr>
          <w:rFonts w:hint="default" w:ascii="仿宋_GB2312" w:hAnsi="仿宋_GB2312" w:eastAsia="仿宋_GB2312" w:cs="仿宋_GB2312"/>
          <w:color w:val="auto"/>
          <w:sz w:val="32"/>
          <w:lang w:val="en-US" w:eastAsia="zh-CN"/>
        </w:rPr>
      </w:pPr>
      <w:r>
        <w:rPr>
          <w:rFonts w:hint="eastAsia" w:ascii="仿宋_GB2312" w:hAnsi="仿宋_GB2312" w:eastAsia="仿宋_GB2312" w:cs="仿宋_GB2312"/>
          <w:color w:val="auto"/>
          <w:sz w:val="32"/>
        </w:rPr>
        <w:t>090100</w:t>
      </w:r>
      <w:r>
        <w:rPr>
          <w:rFonts w:hint="eastAsia" w:ascii="仿宋_GB2312" w:hAnsi="仿宋_GB2312" w:eastAsia="仿宋_GB2312" w:cs="仿宋_GB2312"/>
          <w:color w:val="auto"/>
          <w:sz w:val="32"/>
          <w:lang w:val="en-US" w:eastAsia="zh-CN"/>
        </w:rPr>
        <w:t xml:space="preserve">  研究制定贯彻执行税收、社会保险费和有关非税收入法律、法规、规章和规范性文件的具体实施办法</w:t>
      </w:r>
    </w:p>
    <w:p>
      <w:pPr>
        <w:rPr>
          <w:rFonts w:hint="eastAsia" w:ascii="黑体" w:hAnsi="黑体" w:eastAsia="黑体"/>
          <w:color w:val="auto"/>
          <w:sz w:val="32"/>
        </w:rPr>
      </w:pPr>
    </w:p>
    <w:p>
      <w:pPr>
        <w:jc w:val="center"/>
        <w:rPr>
          <w:color w:val="auto"/>
        </w:rPr>
      </w:pPr>
      <w:r>
        <w:rPr>
          <w:color w:val="auto"/>
        </w:rPr>
        <w:object>
          <v:shape id="_x0000_i1060" o:spt="75" type="#_x0000_t75" style="height:526.6pt;width:41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1" r:id="rId77">
            <o:LockedField>false</o:LockedField>
          </o:OLEObject>
        </w:object>
      </w:r>
    </w:p>
    <w:p>
      <w:pPr>
        <w:jc w:val="center"/>
        <w:rPr>
          <w:color w:val="auto"/>
        </w:rPr>
      </w:pPr>
    </w:p>
    <w:p>
      <w:pPr>
        <w:jc w:val="left"/>
        <w:rPr>
          <w:color w:val="auto"/>
        </w:rPr>
      </w:pPr>
      <w:r>
        <w:rPr>
          <w:rFonts w:hint="eastAsia" w:ascii="黑体" w:hAnsi="黑体" w:eastAsia="黑体" w:cs="黑体"/>
          <w:color w:val="auto"/>
          <w:sz w:val="32"/>
          <w:szCs w:val="32"/>
          <w:lang w:eastAsia="zh-CN"/>
        </w:rPr>
        <w:t>六、其他</w:t>
      </w:r>
    </w:p>
    <w:p>
      <w:pPr>
        <w:jc w:val="cente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jc w:val="center"/>
        <w:rPr>
          <w:color w:val="auto"/>
        </w:rPr>
      </w:pPr>
      <w:r>
        <w:rPr>
          <w:color w:val="auto"/>
        </w:rPr>
        <w:object>
          <v:shape id="_x0000_i1061" o:spt="75" type="#_x0000_t75" style="height:293.4pt;width:415.15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2" r:id="rId79">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2" o:spt="75" type="#_x0000_t75" style="height:174pt;width:150pt;" o:ole="t" filled="f" o:preferrelative="t" stroked="f" coordsize="21600,21600">
            <v:path/>
            <v:fill on="f" focussize="0,0"/>
            <v:stroke on="f"/>
            <v:imagedata r:id="rId82" o:title=""/>
            <o:lock v:ext="edit" aspectratio="f"/>
            <w10:wrap type="none"/>
            <w10:anchorlock/>
          </v:shape>
          <o:OLEObject Type="Embed" ProgID="Visio.Drawing.15" ShapeID="_x0000_i1062" DrawAspect="Content" ObjectID="_1468075763" r:id="rId81">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r>
        <w:rPr>
          <w:rFonts w:hint="eastAsia" w:ascii="黑体" w:hAnsi="黑体" w:eastAsia="黑体"/>
          <w:color w:val="auto"/>
          <w:sz w:val="32"/>
        </w:rPr>
        <w:object>
          <v:shape id="_x0000_i1063" o:spt="75" type="#_x0000_t75" style="height:174.95pt;width:415.15pt;" o:ole="t" filled="f" o:preferrelative="t" stroked="f" coordsize="21600,21600">
            <v:path/>
            <v:fill on="f" focussize="0,0"/>
            <v:stroke on="f"/>
            <v:imagedata r:id="rId84" o:title=""/>
            <o:lock v:ext="edit" aspectratio="f"/>
            <w10:wrap type="none"/>
            <w10:anchorlock/>
          </v:shape>
          <o:OLEObject Type="Embed" ProgID="Visio.Drawing.15" ShapeID="_x0000_i1063" DrawAspect="Content" ObjectID="_1468075764" r:id="rId83">
            <o:LockedField>false</o:LockedField>
          </o:OLEObject>
        </w:object>
      </w:r>
    </w:p>
    <w:p>
      <w:pPr>
        <w:jc w:val="center"/>
        <w:rPr>
          <w:rFonts w:hint="eastAsia"/>
          <w:color w:val="auto"/>
        </w:rPr>
        <w:sectPr>
          <w:pgSz w:w="11906" w:h="16838"/>
          <w:pgMar w:top="1440" w:right="1800" w:bottom="1440" w:left="1800" w:header="851" w:footer="992" w:gutter="0"/>
          <w:cols w:space="720" w:num="1"/>
          <w:docGrid w:type="lines" w:linePitch="312" w:charSpace="0"/>
        </w:sectPr>
      </w:pPr>
    </w:p>
    <w:p>
      <w:pPr>
        <w:tabs>
          <w:tab w:val="left" w:pos="6216"/>
        </w:tabs>
        <w:bidi w:val="0"/>
        <w:jc w:val="both"/>
        <w:rPr>
          <w:rFonts w:hint="eastAsia" w:asciiTheme="minorHAnsi" w:hAnsiTheme="minorHAnsi" w:eastAsiaTheme="minorEastAsia" w:cstheme="minorBidi"/>
          <w:kern w:val="2"/>
          <w:sz w:val="21"/>
          <w:szCs w:val="24"/>
          <w:lang w:val="en-US" w:eastAsia="zh-CN" w:bidi="ar-SA"/>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02A7E6"/>
    <w:multiLevelType w:val="singleLevel"/>
    <w:tmpl w:val="1302A7E6"/>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DD15DF"/>
    <w:rsid w:val="00134178"/>
    <w:rsid w:val="00157288"/>
    <w:rsid w:val="00166F77"/>
    <w:rsid w:val="00177117"/>
    <w:rsid w:val="001A45BC"/>
    <w:rsid w:val="001B6151"/>
    <w:rsid w:val="00237779"/>
    <w:rsid w:val="00247ACB"/>
    <w:rsid w:val="00285EA3"/>
    <w:rsid w:val="003C17FB"/>
    <w:rsid w:val="004443DC"/>
    <w:rsid w:val="006A52C8"/>
    <w:rsid w:val="00862CD2"/>
    <w:rsid w:val="008B6E4D"/>
    <w:rsid w:val="008F4780"/>
    <w:rsid w:val="00A510DC"/>
    <w:rsid w:val="00A8400B"/>
    <w:rsid w:val="00AD24B8"/>
    <w:rsid w:val="00AF48CA"/>
    <w:rsid w:val="00B05366"/>
    <w:rsid w:val="00B34D9F"/>
    <w:rsid w:val="00B378B4"/>
    <w:rsid w:val="00B817BF"/>
    <w:rsid w:val="00BB3390"/>
    <w:rsid w:val="00BD3C26"/>
    <w:rsid w:val="00C5338D"/>
    <w:rsid w:val="00C82676"/>
    <w:rsid w:val="00CA73DE"/>
    <w:rsid w:val="00D46505"/>
    <w:rsid w:val="00E074A3"/>
    <w:rsid w:val="00E11500"/>
    <w:rsid w:val="00E95ED2"/>
    <w:rsid w:val="00EA0534"/>
    <w:rsid w:val="00ED7D6C"/>
    <w:rsid w:val="00F37591"/>
    <w:rsid w:val="00F83977"/>
    <w:rsid w:val="00FB79EA"/>
    <w:rsid w:val="010178A1"/>
    <w:rsid w:val="01017924"/>
    <w:rsid w:val="010424DF"/>
    <w:rsid w:val="01067D64"/>
    <w:rsid w:val="01084106"/>
    <w:rsid w:val="010C119F"/>
    <w:rsid w:val="01124532"/>
    <w:rsid w:val="011D1C08"/>
    <w:rsid w:val="01200015"/>
    <w:rsid w:val="01205E62"/>
    <w:rsid w:val="01235123"/>
    <w:rsid w:val="012B7054"/>
    <w:rsid w:val="012B7FB8"/>
    <w:rsid w:val="012D6309"/>
    <w:rsid w:val="0133221B"/>
    <w:rsid w:val="01354DD1"/>
    <w:rsid w:val="01377365"/>
    <w:rsid w:val="013835DC"/>
    <w:rsid w:val="01420C47"/>
    <w:rsid w:val="014215DE"/>
    <w:rsid w:val="014A29DD"/>
    <w:rsid w:val="01551CC2"/>
    <w:rsid w:val="01560C6A"/>
    <w:rsid w:val="01596544"/>
    <w:rsid w:val="015F1328"/>
    <w:rsid w:val="01714522"/>
    <w:rsid w:val="017D668D"/>
    <w:rsid w:val="018070BA"/>
    <w:rsid w:val="01812A98"/>
    <w:rsid w:val="018C042B"/>
    <w:rsid w:val="018E7849"/>
    <w:rsid w:val="0197357E"/>
    <w:rsid w:val="019969F8"/>
    <w:rsid w:val="019A7101"/>
    <w:rsid w:val="019E614E"/>
    <w:rsid w:val="01A1241B"/>
    <w:rsid w:val="01A52B41"/>
    <w:rsid w:val="01A629E1"/>
    <w:rsid w:val="01A74865"/>
    <w:rsid w:val="01AA5E45"/>
    <w:rsid w:val="01B07B6C"/>
    <w:rsid w:val="01B602FC"/>
    <w:rsid w:val="01B73955"/>
    <w:rsid w:val="01B95A26"/>
    <w:rsid w:val="01BE3831"/>
    <w:rsid w:val="01C21A1A"/>
    <w:rsid w:val="01C76B02"/>
    <w:rsid w:val="01CD3087"/>
    <w:rsid w:val="01CE560D"/>
    <w:rsid w:val="01D02332"/>
    <w:rsid w:val="01D14C3E"/>
    <w:rsid w:val="01E03DB9"/>
    <w:rsid w:val="01E14534"/>
    <w:rsid w:val="01E26457"/>
    <w:rsid w:val="01E87D5A"/>
    <w:rsid w:val="01FA2D56"/>
    <w:rsid w:val="02136E88"/>
    <w:rsid w:val="0214323D"/>
    <w:rsid w:val="021965A1"/>
    <w:rsid w:val="021A1580"/>
    <w:rsid w:val="0223181D"/>
    <w:rsid w:val="02250009"/>
    <w:rsid w:val="023A5C44"/>
    <w:rsid w:val="023E4444"/>
    <w:rsid w:val="024B36DB"/>
    <w:rsid w:val="0257636D"/>
    <w:rsid w:val="025A5185"/>
    <w:rsid w:val="02622EB4"/>
    <w:rsid w:val="02660AB3"/>
    <w:rsid w:val="026C6361"/>
    <w:rsid w:val="027969F4"/>
    <w:rsid w:val="027E22BE"/>
    <w:rsid w:val="027F638F"/>
    <w:rsid w:val="028233C1"/>
    <w:rsid w:val="02874D4D"/>
    <w:rsid w:val="02897466"/>
    <w:rsid w:val="028A651B"/>
    <w:rsid w:val="028F35C8"/>
    <w:rsid w:val="029A5690"/>
    <w:rsid w:val="029F0D18"/>
    <w:rsid w:val="02AD4A1D"/>
    <w:rsid w:val="02AF01EF"/>
    <w:rsid w:val="02B061DD"/>
    <w:rsid w:val="02B408A7"/>
    <w:rsid w:val="02B61C3C"/>
    <w:rsid w:val="02B64257"/>
    <w:rsid w:val="02BB3DC7"/>
    <w:rsid w:val="02BF3B91"/>
    <w:rsid w:val="02D372E0"/>
    <w:rsid w:val="02D37903"/>
    <w:rsid w:val="02D53926"/>
    <w:rsid w:val="02DC0D10"/>
    <w:rsid w:val="02DF2290"/>
    <w:rsid w:val="02E15A3E"/>
    <w:rsid w:val="02E42826"/>
    <w:rsid w:val="02E87701"/>
    <w:rsid w:val="02E973D7"/>
    <w:rsid w:val="02EA2F72"/>
    <w:rsid w:val="02EC0BE8"/>
    <w:rsid w:val="02F057CA"/>
    <w:rsid w:val="02F077A8"/>
    <w:rsid w:val="02F452D2"/>
    <w:rsid w:val="02F649ED"/>
    <w:rsid w:val="02F7596D"/>
    <w:rsid w:val="02FC3A12"/>
    <w:rsid w:val="02FC7532"/>
    <w:rsid w:val="02FE67C5"/>
    <w:rsid w:val="03040CD9"/>
    <w:rsid w:val="03061556"/>
    <w:rsid w:val="03065FAD"/>
    <w:rsid w:val="031217E2"/>
    <w:rsid w:val="031C37E8"/>
    <w:rsid w:val="031D0CF9"/>
    <w:rsid w:val="031D731B"/>
    <w:rsid w:val="031E09D0"/>
    <w:rsid w:val="032771D4"/>
    <w:rsid w:val="032831DA"/>
    <w:rsid w:val="033B469E"/>
    <w:rsid w:val="033B5E2B"/>
    <w:rsid w:val="033C1F60"/>
    <w:rsid w:val="033E5C69"/>
    <w:rsid w:val="034D4787"/>
    <w:rsid w:val="03532B90"/>
    <w:rsid w:val="03602FFE"/>
    <w:rsid w:val="036540D9"/>
    <w:rsid w:val="0366172B"/>
    <w:rsid w:val="03694D1E"/>
    <w:rsid w:val="037349AA"/>
    <w:rsid w:val="038213CE"/>
    <w:rsid w:val="0393266B"/>
    <w:rsid w:val="03937515"/>
    <w:rsid w:val="039926D1"/>
    <w:rsid w:val="03A15EF1"/>
    <w:rsid w:val="03A34EAE"/>
    <w:rsid w:val="03A61AAF"/>
    <w:rsid w:val="03A93DE2"/>
    <w:rsid w:val="03B90AF5"/>
    <w:rsid w:val="03C5298D"/>
    <w:rsid w:val="03C55041"/>
    <w:rsid w:val="03CE5FE0"/>
    <w:rsid w:val="03D032FD"/>
    <w:rsid w:val="03D14669"/>
    <w:rsid w:val="03D52627"/>
    <w:rsid w:val="03DF3FA9"/>
    <w:rsid w:val="03E651D7"/>
    <w:rsid w:val="03E67FE7"/>
    <w:rsid w:val="03E8203A"/>
    <w:rsid w:val="03E857C8"/>
    <w:rsid w:val="03ED5923"/>
    <w:rsid w:val="03FA0AE0"/>
    <w:rsid w:val="03FB7E67"/>
    <w:rsid w:val="0404266B"/>
    <w:rsid w:val="040707C5"/>
    <w:rsid w:val="04073D8F"/>
    <w:rsid w:val="04090CF1"/>
    <w:rsid w:val="04093084"/>
    <w:rsid w:val="040A68B5"/>
    <w:rsid w:val="040E42A6"/>
    <w:rsid w:val="040E6419"/>
    <w:rsid w:val="04113ECD"/>
    <w:rsid w:val="041206D8"/>
    <w:rsid w:val="0419266E"/>
    <w:rsid w:val="041A682F"/>
    <w:rsid w:val="041D2200"/>
    <w:rsid w:val="04271B30"/>
    <w:rsid w:val="042C5702"/>
    <w:rsid w:val="042D5088"/>
    <w:rsid w:val="042F2CB4"/>
    <w:rsid w:val="044E04A0"/>
    <w:rsid w:val="045609B5"/>
    <w:rsid w:val="045672A0"/>
    <w:rsid w:val="04590482"/>
    <w:rsid w:val="04597BC9"/>
    <w:rsid w:val="045B769E"/>
    <w:rsid w:val="045E1451"/>
    <w:rsid w:val="04606D5C"/>
    <w:rsid w:val="046115BE"/>
    <w:rsid w:val="04695AE6"/>
    <w:rsid w:val="046A19CE"/>
    <w:rsid w:val="046C7B3B"/>
    <w:rsid w:val="046F3A21"/>
    <w:rsid w:val="04733492"/>
    <w:rsid w:val="04747F5C"/>
    <w:rsid w:val="04753174"/>
    <w:rsid w:val="04757323"/>
    <w:rsid w:val="04763403"/>
    <w:rsid w:val="047B4D59"/>
    <w:rsid w:val="047E530D"/>
    <w:rsid w:val="04826798"/>
    <w:rsid w:val="0486261D"/>
    <w:rsid w:val="048D1D23"/>
    <w:rsid w:val="04946D93"/>
    <w:rsid w:val="04947829"/>
    <w:rsid w:val="0496792C"/>
    <w:rsid w:val="04A62EB5"/>
    <w:rsid w:val="04A8643D"/>
    <w:rsid w:val="04AB56EB"/>
    <w:rsid w:val="04AD49AC"/>
    <w:rsid w:val="04AE635B"/>
    <w:rsid w:val="04B67B84"/>
    <w:rsid w:val="04B75377"/>
    <w:rsid w:val="04B8259A"/>
    <w:rsid w:val="04BB1ED2"/>
    <w:rsid w:val="04C50A28"/>
    <w:rsid w:val="04C9071E"/>
    <w:rsid w:val="04CD76B3"/>
    <w:rsid w:val="04D10288"/>
    <w:rsid w:val="04D22DBF"/>
    <w:rsid w:val="04D23CF1"/>
    <w:rsid w:val="04DD0DD5"/>
    <w:rsid w:val="04E476B9"/>
    <w:rsid w:val="04E81C95"/>
    <w:rsid w:val="04EB1F8E"/>
    <w:rsid w:val="04EE44EA"/>
    <w:rsid w:val="050B7D00"/>
    <w:rsid w:val="051D1489"/>
    <w:rsid w:val="052727D1"/>
    <w:rsid w:val="05285AD5"/>
    <w:rsid w:val="052D4578"/>
    <w:rsid w:val="05324CFF"/>
    <w:rsid w:val="05393916"/>
    <w:rsid w:val="053C7242"/>
    <w:rsid w:val="05432833"/>
    <w:rsid w:val="054D3C6B"/>
    <w:rsid w:val="054F3989"/>
    <w:rsid w:val="05570C9B"/>
    <w:rsid w:val="055C09FF"/>
    <w:rsid w:val="055F6CFD"/>
    <w:rsid w:val="055F7BAA"/>
    <w:rsid w:val="05610651"/>
    <w:rsid w:val="056372ED"/>
    <w:rsid w:val="05733E4C"/>
    <w:rsid w:val="05747015"/>
    <w:rsid w:val="057B4C39"/>
    <w:rsid w:val="057D67B2"/>
    <w:rsid w:val="057E0F71"/>
    <w:rsid w:val="057E3729"/>
    <w:rsid w:val="059161B3"/>
    <w:rsid w:val="059F388C"/>
    <w:rsid w:val="05A73D5E"/>
    <w:rsid w:val="05A765C8"/>
    <w:rsid w:val="05AC254B"/>
    <w:rsid w:val="05B166BE"/>
    <w:rsid w:val="05B63309"/>
    <w:rsid w:val="05C93B51"/>
    <w:rsid w:val="05D03821"/>
    <w:rsid w:val="05D06BF7"/>
    <w:rsid w:val="05D27DAA"/>
    <w:rsid w:val="05DE1387"/>
    <w:rsid w:val="05E075CA"/>
    <w:rsid w:val="05E95B36"/>
    <w:rsid w:val="05F32FCE"/>
    <w:rsid w:val="05F578EC"/>
    <w:rsid w:val="05FB6240"/>
    <w:rsid w:val="05FF0A56"/>
    <w:rsid w:val="06104361"/>
    <w:rsid w:val="06111DC3"/>
    <w:rsid w:val="06116C64"/>
    <w:rsid w:val="061D3A79"/>
    <w:rsid w:val="06245514"/>
    <w:rsid w:val="063B6266"/>
    <w:rsid w:val="06443C57"/>
    <w:rsid w:val="064B2E82"/>
    <w:rsid w:val="064C6EAE"/>
    <w:rsid w:val="06654950"/>
    <w:rsid w:val="06706796"/>
    <w:rsid w:val="067A390F"/>
    <w:rsid w:val="067B130A"/>
    <w:rsid w:val="067B34F7"/>
    <w:rsid w:val="067B366A"/>
    <w:rsid w:val="06814EAD"/>
    <w:rsid w:val="068318FB"/>
    <w:rsid w:val="06876323"/>
    <w:rsid w:val="068A3810"/>
    <w:rsid w:val="0690512A"/>
    <w:rsid w:val="06931CFE"/>
    <w:rsid w:val="06970558"/>
    <w:rsid w:val="06991C24"/>
    <w:rsid w:val="069A0723"/>
    <w:rsid w:val="069F3A7F"/>
    <w:rsid w:val="06A278FD"/>
    <w:rsid w:val="06A51C4C"/>
    <w:rsid w:val="06A95E0B"/>
    <w:rsid w:val="06AD6E01"/>
    <w:rsid w:val="06B233BE"/>
    <w:rsid w:val="06BB28EF"/>
    <w:rsid w:val="06BD61C7"/>
    <w:rsid w:val="06C112CD"/>
    <w:rsid w:val="06C769BA"/>
    <w:rsid w:val="06CB1E77"/>
    <w:rsid w:val="06DB3B5B"/>
    <w:rsid w:val="06E17337"/>
    <w:rsid w:val="06E44D31"/>
    <w:rsid w:val="06E7621F"/>
    <w:rsid w:val="06F02767"/>
    <w:rsid w:val="06F535E0"/>
    <w:rsid w:val="06FA58C6"/>
    <w:rsid w:val="06FC1916"/>
    <w:rsid w:val="0704271D"/>
    <w:rsid w:val="07063FD2"/>
    <w:rsid w:val="070C2724"/>
    <w:rsid w:val="07131B83"/>
    <w:rsid w:val="07135530"/>
    <w:rsid w:val="07140BF0"/>
    <w:rsid w:val="071B7033"/>
    <w:rsid w:val="071E661C"/>
    <w:rsid w:val="071E7D4F"/>
    <w:rsid w:val="07240C2F"/>
    <w:rsid w:val="07270DBE"/>
    <w:rsid w:val="07277BE3"/>
    <w:rsid w:val="07292B01"/>
    <w:rsid w:val="0731195F"/>
    <w:rsid w:val="073A1337"/>
    <w:rsid w:val="07406A89"/>
    <w:rsid w:val="074366DC"/>
    <w:rsid w:val="07447B9D"/>
    <w:rsid w:val="074A4AD8"/>
    <w:rsid w:val="075050E5"/>
    <w:rsid w:val="07537137"/>
    <w:rsid w:val="07562045"/>
    <w:rsid w:val="07584C9A"/>
    <w:rsid w:val="07626D7A"/>
    <w:rsid w:val="07627E3E"/>
    <w:rsid w:val="076402FB"/>
    <w:rsid w:val="076D56BD"/>
    <w:rsid w:val="07732303"/>
    <w:rsid w:val="07773FD2"/>
    <w:rsid w:val="077B6A1C"/>
    <w:rsid w:val="077D2D08"/>
    <w:rsid w:val="07812E1D"/>
    <w:rsid w:val="0783449D"/>
    <w:rsid w:val="0789383E"/>
    <w:rsid w:val="078C614A"/>
    <w:rsid w:val="078F3300"/>
    <w:rsid w:val="078F5D6D"/>
    <w:rsid w:val="07906FCA"/>
    <w:rsid w:val="079304BB"/>
    <w:rsid w:val="079471F1"/>
    <w:rsid w:val="07A56412"/>
    <w:rsid w:val="07AC125E"/>
    <w:rsid w:val="07AD3F43"/>
    <w:rsid w:val="07B01B70"/>
    <w:rsid w:val="07B60CE5"/>
    <w:rsid w:val="07BB4AC3"/>
    <w:rsid w:val="07BB693E"/>
    <w:rsid w:val="07C42B17"/>
    <w:rsid w:val="07C7296F"/>
    <w:rsid w:val="07D0218A"/>
    <w:rsid w:val="07D026CF"/>
    <w:rsid w:val="07D96DA6"/>
    <w:rsid w:val="07DA6A32"/>
    <w:rsid w:val="07DC6E39"/>
    <w:rsid w:val="07DD4BCE"/>
    <w:rsid w:val="07DD523C"/>
    <w:rsid w:val="07E22A5F"/>
    <w:rsid w:val="07E467D8"/>
    <w:rsid w:val="07E96E3D"/>
    <w:rsid w:val="07F24B4A"/>
    <w:rsid w:val="07F94C8F"/>
    <w:rsid w:val="07FC2C0E"/>
    <w:rsid w:val="07FC73D1"/>
    <w:rsid w:val="08007DB7"/>
    <w:rsid w:val="08043FA7"/>
    <w:rsid w:val="08067A6A"/>
    <w:rsid w:val="080A630C"/>
    <w:rsid w:val="080E56FB"/>
    <w:rsid w:val="081210E0"/>
    <w:rsid w:val="08137D7B"/>
    <w:rsid w:val="08177B57"/>
    <w:rsid w:val="082F09E8"/>
    <w:rsid w:val="08364153"/>
    <w:rsid w:val="0840627A"/>
    <w:rsid w:val="08410EAF"/>
    <w:rsid w:val="084538F8"/>
    <w:rsid w:val="0846297F"/>
    <w:rsid w:val="084764D3"/>
    <w:rsid w:val="0849382B"/>
    <w:rsid w:val="085012FD"/>
    <w:rsid w:val="08506485"/>
    <w:rsid w:val="08580131"/>
    <w:rsid w:val="085B4398"/>
    <w:rsid w:val="085E22B6"/>
    <w:rsid w:val="08624EB2"/>
    <w:rsid w:val="086B0AB3"/>
    <w:rsid w:val="086B49E7"/>
    <w:rsid w:val="08755E3B"/>
    <w:rsid w:val="087D73FB"/>
    <w:rsid w:val="08804B01"/>
    <w:rsid w:val="08863C3E"/>
    <w:rsid w:val="0886424D"/>
    <w:rsid w:val="08891409"/>
    <w:rsid w:val="088B6E57"/>
    <w:rsid w:val="089243A0"/>
    <w:rsid w:val="08950728"/>
    <w:rsid w:val="08965BC9"/>
    <w:rsid w:val="089667DA"/>
    <w:rsid w:val="08A14385"/>
    <w:rsid w:val="08A42F11"/>
    <w:rsid w:val="08A517F8"/>
    <w:rsid w:val="08B366DF"/>
    <w:rsid w:val="08BC57B0"/>
    <w:rsid w:val="08BE0E67"/>
    <w:rsid w:val="08C1268D"/>
    <w:rsid w:val="08C159E6"/>
    <w:rsid w:val="08C8797F"/>
    <w:rsid w:val="08CC3638"/>
    <w:rsid w:val="08CC412A"/>
    <w:rsid w:val="08CD699F"/>
    <w:rsid w:val="08CE4041"/>
    <w:rsid w:val="08D811FB"/>
    <w:rsid w:val="08DC5AB3"/>
    <w:rsid w:val="08E41336"/>
    <w:rsid w:val="08EC19A8"/>
    <w:rsid w:val="08F27378"/>
    <w:rsid w:val="08F44B71"/>
    <w:rsid w:val="08F7728E"/>
    <w:rsid w:val="08F9667C"/>
    <w:rsid w:val="08FB020D"/>
    <w:rsid w:val="08FE78F6"/>
    <w:rsid w:val="0903562E"/>
    <w:rsid w:val="0913387D"/>
    <w:rsid w:val="09156F94"/>
    <w:rsid w:val="091C708E"/>
    <w:rsid w:val="091F060B"/>
    <w:rsid w:val="0929752F"/>
    <w:rsid w:val="092C64F1"/>
    <w:rsid w:val="092E2E43"/>
    <w:rsid w:val="093024E6"/>
    <w:rsid w:val="09337234"/>
    <w:rsid w:val="09341BBF"/>
    <w:rsid w:val="09364EEE"/>
    <w:rsid w:val="09387BB7"/>
    <w:rsid w:val="0939755B"/>
    <w:rsid w:val="094815C7"/>
    <w:rsid w:val="095E0EF2"/>
    <w:rsid w:val="09610ABB"/>
    <w:rsid w:val="09637817"/>
    <w:rsid w:val="096B0D26"/>
    <w:rsid w:val="096B6640"/>
    <w:rsid w:val="09761F15"/>
    <w:rsid w:val="097C06EF"/>
    <w:rsid w:val="09824F4D"/>
    <w:rsid w:val="098743F0"/>
    <w:rsid w:val="09940AE6"/>
    <w:rsid w:val="099E4064"/>
    <w:rsid w:val="099E799C"/>
    <w:rsid w:val="099F6AEC"/>
    <w:rsid w:val="09A12A5C"/>
    <w:rsid w:val="09A16318"/>
    <w:rsid w:val="09A839DB"/>
    <w:rsid w:val="09A940FA"/>
    <w:rsid w:val="09B25358"/>
    <w:rsid w:val="09B53763"/>
    <w:rsid w:val="09B5605A"/>
    <w:rsid w:val="09B805C6"/>
    <w:rsid w:val="09BD0FE9"/>
    <w:rsid w:val="09BF14D0"/>
    <w:rsid w:val="09CD5DE0"/>
    <w:rsid w:val="09D0221D"/>
    <w:rsid w:val="09D022A9"/>
    <w:rsid w:val="09EA6D50"/>
    <w:rsid w:val="09EB58CB"/>
    <w:rsid w:val="09EE5EA6"/>
    <w:rsid w:val="09EF3158"/>
    <w:rsid w:val="09F46FB1"/>
    <w:rsid w:val="0A000B36"/>
    <w:rsid w:val="0A0E7452"/>
    <w:rsid w:val="0A1375FD"/>
    <w:rsid w:val="0A1F2343"/>
    <w:rsid w:val="0A202AE9"/>
    <w:rsid w:val="0A253D51"/>
    <w:rsid w:val="0A39566B"/>
    <w:rsid w:val="0A3E0B44"/>
    <w:rsid w:val="0A565EC9"/>
    <w:rsid w:val="0A573F4A"/>
    <w:rsid w:val="0A583CE1"/>
    <w:rsid w:val="0A591D8E"/>
    <w:rsid w:val="0A5A00A4"/>
    <w:rsid w:val="0A5E64EE"/>
    <w:rsid w:val="0A673CC8"/>
    <w:rsid w:val="0A6B4C89"/>
    <w:rsid w:val="0A6B65D4"/>
    <w:rsid w:val="0A7E553C"/>
    <w:rsid w:val="0A7E722E"/>
    <w:rsid w:val="0A8159AE"/>
    <w:rsid w:val="0A81788A"/>
    <w:rsid w:val="0A845F8E"/>
    <w:rsid w:val="0A870232"/>
    <w:rsid w:val="0A877A7E"/>
    <w:rsid w:val="0A892D0E"/>
    <w:rsid w:val="0A8C2942"/>
    <w:rsid w:val="0A8C7C69"/>
    <w:rsid w:val="0A8D618A"/>
    <w:rsid w:val="0A9246EE"/>
    <w:rsid w:val="0A9635F9"/>
    <w:rsid w:val="0A981E10"/>
    <w:rsid w:val="0A9967B9"/>
    <w:rsid w:val="0A9F2E60"/>
    <w:rsid w:val="0AA8048B"/>
    <w:rsid w:val="0AA83F67"/>
    <w:rsid w:val="0AA9488B"/>
    <w:rsid w:val="0AAB1FC8"/>
    <w:rsid w:val="0AAE5792"/>
    <w:rsid w:val="0AB36EB5"/>
    <w:rsid w:val="0AB62F89"/>
    <w:rsid w:val="0AB754D2"/>
    <w:rsid w:val="0ABA6554"/>
    <w:rsid w:val="0ABC3323"/>
    <w:rsid w:val="0ABF17CF"/>
    <w:rsid w:val="0AC22561"/>
    <w:rsid w:val="0AC254FE"/>
    <w:rsid w:val="0AC91416"/>
    <w:rsid w:val="0ACA649F"/>
    <w:rsid w:val="0ACC1655"/>
    <w:rsid w:val="0ACD3ED6"/>
    <w:rsid w:val="0AD33C76"/>
    <w:rsid w:val="0AE152FD"/>
    <w:rsid w:val="0AE82ABF"/>
    <w:rsid w:val="0AF035E7"/>
    <w:rsid w:val="0AF21712"/>
    <w:rsid w:val="0AF31F8E"/>
    <w:rsid w:val="0AFB18A7"/>
    <w:rsid w:val="0AFD64FD"/>
    <w:rsid w:val="0B021D48"/>
    <w:rsid w:val="0B073393"/>
    <w:rsid w:val="0B087468"/>
    <w:rsid w:val="0B115F6B"/>
    <w:rsid w:val="0B1A4E19"/>
    <w:rsid w:val="0B1E0830"/>
    <w:rsid w:val="0B1E0FDF"/>
    <w:rsid w:val="0B221ED6"/>
    <w:rsid w:val="0B262657"/>
    <w:rsid w:val="0B265B58"/>
    <w:rsid w:val="0B283300"/>
    <w:rsid w:val="0B2958C9"/>
    <w:rsid w:val="0B2D6E34"/>
    <w:rsid w:val="0B2F1480"/>
    <w:rsid w:val="0B342314"/>
    <w:rsid w:val="0B352C6F"/>
    <w:rsid w:val="0B363A8E"/>
    <w:rsid w:val="0B397E7C"/>
    <w:rsid w:val="0B407651"/>
    <w:rsid w:val="0B426DC5"/>
    <w:rsid w:val="0B4615B4"/>
    <w:rsid w:val="0B4A1B4C"/>
    <w:rsid w:val="0B4A21D2"/>
    <w:rsid w:val="0B572751"/>
    <w:rsid w:val="0B5D029B"/>
    <w:rsid w:val="0B6230E8"/>
    <w:rsid w:val="0B646570"/>
    <w:rsid w:val="0B665F73"/>
    <w:rsid w:val="0B6A740E"/>
    <w:rsid w:val="0B731C34"/>
    <w:rsid w:val="0B7349C6"/>
    <w:rsid w:val="0B796DBE"/>
    <w:rsid w:val="0B7B3D24"/>
    <w:rsid w:val="0B7B6B48"/>
    <w:rsid w:val="0B7D21C5"/>
    <w:rsid w:val="0B8149B3"/>
    <w:rsid w:val="0B850B4D"/>
    <w:rsid w:val="0B874957"/>
    <w:rsid w:val="0B8914F1"/>
    <w:rsid w:val="0B8940B4"/>
    <w:rsid w:val="0B8966CB"/>
    <w:rsid w:val="0B8C1F7C"/>
    <w:rsid w:val="0B9540B7"/>
    <w:rsid w:val="0BA03FAD"/>
    <w:rsid w:val="0BA33AE4"/>
    <w:rsid w:val="0BA4771B"/>
    <w:rsid w:val="0BA6682C"/>
    <w:rsid w:val="0BA71989"/>
    <w:rsid w:val="0BB223E9"/>
    <w:rsid w:val="0BB96ED5"/>
    <w:rsid w:val="0BBA10F4"/>
    <w:rsid w:val="0BBE09FD"/>
    <w:rsid w:val="0BBF3EB2"/>
    <w:rsid w:val="0BC03C26"/>
    <w:rsid w:val="0BC16106"/>
    <w:rsid w:val="0BC41B8C"/>
    <w:rsid w:val="0BC77128"/>
    <w:rsid w:val="0BCE3384"/>
    <w:rsid w:val="0BD01F0A"/>
    <w:rsid w:val="0BD04644"/>
    <w:rsid w:val="0BD7274A"/>
    <w:rsid w:val="0BD9122A"/>
    <w:rsid w:val="0BDC136F"/>
    <w:rsid w:val="0BE13CF0"/>
    <w:rsid w:val="0BE912A2"/>
    <w:rsid w:val="0BFC131D"/>
    <w:rsid w:val="0BFC42ED"/>
    <w:rsid w:val="0C003003"/>
    <w:rsid w:val="0C0E5BB7"/>
    <w:rsid w:val="0C115A19"/>
    <w:rsid w:val="0C1527F1"/>
    <w:rsid w:val="0C1A4D7C"/>
    <w:rsid w:val="0C20408E"/>
    <w:rsid w:val="0C254168"/>
    <w:rsid w:val="0C284B35"/>
    <w:rsid w:val="0C2B55A4"/>
    <w:rsid w:val="0C2C02F2"/>
    <w:rsid w:val="0C370C27"/>
    <w:rsid w:val="0C370CC5"/>
    <w:rsid w:val="0C3A0A02"/>
    <w:rsid w:val="0C4F4A24"/>
    <w:rsid w:val="0C540600"/>
    <w:rsid w:val="0C590B15"/>
    <w:rsid w:val="0C614CCD"/>
    <w:rsid w:val="0C6B1E57"/>
    <w:rsid w:val="0C7851E2"/>
    <w:rsid w:val="0C837BF3"/>
    <w:rsid w:val="0C845650"/>
    <w:rsid w:val="0C867E9F"/>
    <w:rsid w:val="0C876697"/>
    <w:rsid w:val="0C8B1B0F"/>
    <w:rsid w:val="0C8F6821"/>
    <w:rsid w:val="0C9132B5"/>
    <w:rsid w:val="0C94350F"/>
    <w:rsid w:val="0CB5113C"/>
    <w:rsid w:val="0CC36E06"/>
    <w:rsid w:val="0CC72C3A"/>
    <w:rsid w:val="0CCB1CF9"/>
    <w:rsid w:val="0CD53ADA"/>
    <w:rsid w:val="0CDB4A1F"/>
    <w:rsid w:val="0CDF455A"/>
    <w:rsid w:val="0CE11987"/>
    <w:rsid w:val="0CF303A9"/>
    <w:rsid w:val="0CF735F7"/>
    <w:rsid w:val="0D021BD5"/>
    <w:rsid w:val="0D0B2A6B"/>
    <w:rsid w:val="0D113B07"/>
    <w:rsid w:val="0D135D68"/>
    <w:rsid w:val="0D1655ED"/>
    <w:rsid w:val="0D206456"/>
    <w:rsid w:val="0D231FD4"/>
    <w:rsid w:val="0D2755F4"/>
    <w:rsid w:val="0D2839F9"/>
    <w:rsid w:val="0D2D2C85"/>
    <w:rsid w:val="0D3D2419"/>
    <w:rsid w:val="0D4111BF"/>
    <w:rsid w:val="0D420EE8"/>
    <w:rsid w:val="0D4E34AF"/>
    <w:rsid w:val="0D51477B"/>
    <w:rsid w:val="0D593680"/>
    <w:rsid w:val="0D5D040B"/>
    <w:rsid w:val="0D675FAA"/>
    <w:rsid w:val="0D6C57AC"/>
    <w:rsid w:val="0D70295A"/>
    <w:rsid w:val="0D707121"/>
    <w:rsid w:val="0D7F59DF"/>
    <w:rsid w:val="0D943D8F"/>
    <w:rsid w:val="0D967952"/>
    <w:rsid w:val="0D982D78"/>
    <w:rsid w:val="0DA76820"/>
    <w:rsid w:val="0DAB6243"/>
    <w:rsid w:val="0DBC72EF"/>
    <w:rsid w:val="0DC20978"/>
    <w:rsid w:val="0DCD71E3"/>
    <w:rsid w:val="0DD02238"/>
    <w:rsid w:val="0DD505D6"/>
    <w:rsid w:val="0DE65BE3"/>
    <w:rsid w:val="0DE77F3F"/>
    <w:rsid w:val="0DEE0BD5"/>
    <w:rsid w:val="0DF938D5"/>
    <w:rsid w:val="0DFA6B33"/>
    <w:rsid w:val="0E081B0C"/>
    <w:rsid w:val="0E0D3B58"/>
    <w:rsid w:val="0E161429"/>
    <w:rsid w:val="0E166CF0"/>
    <w:rsid w:val="0E19128A"/>
    <w:rsid w:val="0E200A42"/>
    <w:rsid w:val="0E240CBF"/>
    <w:rsid w:val="0E29663E"/>
    <w:rsid w:val="0E2A3D06"/>
    <w:rsid w:val="0E2E4E1A"/>
    <w:rsid w:val="0E2F0F2E"/>
    <w:rsid w:val="0E312FBB"/>
    <w:rsid w:val="0E3D4E6B"/>
    <w:rsid w:val="0E4337D6"/>
    <w:rsid w:val="0E4A02FB"/>
    <w:rsid w:val="0E565035"/>
    <w:rsid w:val="0E5A0ECC"/>
    <w:rsid w:val="0E5F5765"/>
    <w:rsid w:val="0E6343AC"/>
    <w:rsid w:val="0E6702B7"/>
    <w:rsid w:val="0E6D7612"/>
    <w:rsid w:val="0E722952"/>
    <w:rsid w:val="0E7807C8"/>
    <w:rsid w:val="0E7A1EF2"/>
    <w:rsid w:val="0E7B0859"/>
    <w:rsid w:val="0E7C5638"/>
    <w:rsid w:val="0E7F0873"/>
    <w:rsid w:val="0E857314"/>
    <w:rsid w:val="0E9318BA"/>
    <w:rsid w:val="0E946BCC"/>
    <w:rsid w:val="0E995861"/>
    <w:rsid w:val="0E9A469A"/>
    <w:rsid w:val="0EA468AE"/>
    <w:rsid w:val="0EB60578"/>
    <w:rsid w:val="0EC6609D"/>
    <w:rsid w:val="0ECB33F8"/>
    <w:rsid w:val="0ECE1649"/>
    <w:rsid w:val="0ED23E93"/>
    <w:rsid w:val="0ED27175"/>
    <w:rsid w:val="0ED77C88"/>
    <w:rsid w:val="0ED816B8"/>
    <w:rsid w:val="0ED86053"/>
    <w:rsid w:val="0EE504B2"/>
    <w:rsid w:val="0EE70EAB"/>
    <w:rsid w:val="0EEC606B"/>
    <w:rsid w:val="0F017361"/>
    <w:rsid w:val="0F021EDB"/>
    <w:rsid w:val="0F0A7524"/>
    <w:rsid w:val="0F0F7F7C"/>
    <w:rsid w:val="0F10641D"/>
    <w:rsid w:val="0F132DA3"/>
    <w:rsid w:val="0F151AB6"/>
    <w:rsid w:val="0F1B2EB2"/>
    <w:rsid w:val="0F1D0A66"/>
    <w:rsid w:val="0F1D2A4E"/>
    <w:rsid w:val="0F262631"/>
    <w:rsid w:val="0F2842A3"/>
    <w:rsid w:val="0F324B16"/>
    <w:rsid w:val="0F3838FA"/>
    <w:rsid w:val="0F3B3D03"/>
    <w:rsid w:val="0F4534C9"/>
    <w:rsid w:val="0F4D2EB0"/>
    <w:rsid w:val="0F4F5AC5"/>
    <w:rsid w:val="0F5D371B"/>
    <w:rsid w:val="0F60344C"/>
    <w:rsid w:val="0F611001"/>
    <w:rsid w:val="0F6631BC"/>
    <w:rsid w:val="0F68720F"/>
    <w:rsid w:val="0F6B26D6"/>
    <w:rsid w:val="0F6D37EB"/>
    <w:rsid w:val="0F784E80"/>
    <w:rsid w:val="0F7F1AE9"/>
    <w:rsid w:val="0F7F467D"/>
    <w:rsid w:val="0F8404BD"/>
    <w:rsid w:val="0F883B74"/>
    <w:rsid w:val="0F8D73DA"/>
    <w:rsid w:val="0F907A50"/>
    <w:rsid w:val="0F97352E"/>
    <w:rsid w:val="0F9C2DFF"/>
    <w:rsid w:val="0FA16DE7"/>
    <w:rsid w:val="0FA85020"/>
    <w:rsid w:val="0FA97B10"/>
    <w:rsid w:val="0FAD7689"/>
    <w:rsid w:val="0FBD5B3B"/>
    <w:rsid w:val="0FC437D5"/>
    <w:rsid w:val="0FC81E8B"/>
    <w:rsid w:val="0FCD6DFB"/>
    <w:rsid w:val="0FCF1A6E"/>
    <w:rsid w:val="0FE4576C"/>
    <w:rsid w:val="0FE83DA1"/>
    <w:rsid w:val="0FF22B19"/>
    <w:rsid w:val="0FF41458"/>
    <w:rsid w:val="0FFA714F"/>
    <w:rsid w:val="0FFD53AF"/>
    <w:rsid w:val="10030396"/>
    <w:rsid w:val="100679B6"/>
    <w:rsid w:val="100C663A"/>
    <w:rsid w:val="101359E1"/>
    <w:rsid w:val="10200E3F"/>
    <w:rsid w:val="102533CF"/>
    <w:rsid w:val="1027129F"/>
    <w:rsid w:val="102C5014"/>
    <w:rsid w:val="10315662"/>
    <w:rsid w:val="10337874"/>
    <w:rsid w:val="10337F0C"/>
    <w:rsid w:val="103656F9"/>
    <w:rsid w:val="10373D7B"/>
    <w:rsid w:val="104D2249"/>
    <w:rsid w:val="104F6403"/>
    <w:rsid w:val="10516EC3"/>
    <w:rsid w:val="10555670"/>
    <w:rsid w:val="10557070"/>
    <w:rsid w:val="105619AA"/>
    <w:rsid w:val="105B5A8B"/>
    <w:rsid w:val="105B6807"/>
    <w:rsid w:val="105C23A2"/>
    <w:rsid w:val="105D523E"/>
    <w:rsid w:val="106215E5"/>
    <w:rsid w:val="106375DA"/>
    <w:rsid w:val="10677B1C"/>
    <w:rsid w:val="10742D94"/>
    <w:rsid w:val="107B1E30"/>
    <w:rsid w:val="10833095"/>
    <w:rsid w:val="10835A9E"/>
    <w:rsid w:val="108D5FD7"/>
    <w:rsid w:val="10921CF6"/>
    <w:rsid w:val="10966D54"/>
    <w:rsid w:val="1099637D"/>
    <w:rsid w:val="109B4DDC"/>
    <w:rsid w:val="109C3CF2"/>
    <w:rsid w:val="10A4501E"/>
    <w:rsid w:val="10A97677"/>
    <w:rsid w:val="10AB3E42"/>
    <w:rsid w:val="10B22166"/>
    <w:rsid w:val="10B54889"/>
    <w:rsid w:val="10B55E3A"/>
    <w:rsid w:val="10B71BE3"/>
    <w:rsid w:val="10C2504A"/>
    <w:rsid w:val="10C35D15"/>
    <w:rsid w:val="10C6109C"/>
    <w:rsid w:val="10CC7036"/>
    <w:rsid w:val="10D0063D"/>
    <w:rsid w:val="10D30FB3"/>
    <w:rsid w:val="10D8696B"/>
    <w:rsid w:val="10DB51B2"/>
    <w:rsid w:val="10E26811"/>
    <w:rsid w:val="10E82121"/>
    <w:rsid w:val="10ED1773"/>
    <w:rsid w:val="10ED1F91"/>
    <w:rsid w:val="10F259B4"/>
    <w:rsid w:val="11156EB6"/>
    <w:rsid w:val="112A3B6B"/>
    <w:rsid w:val="112D4CE1"/>
    <w:rsid w:val="11350CC4"/>
    <w:rsid w:val="11440739"/>
    <w:rsid w:val="11456C91"/>
    <w:rsid w:val="114C42CB"/>
    <w:rsid w:val="11502642"/>
    <w:rsid w:val="1153698A"/>
    <w:rsid w:val="11555B5F"/>
    <w:rsid w:val="11630E55"/>
    <w:rsid w:val="11657600"/>
    <w:rsid w:val="116D4990"/>
    <w:rsid w:val="116E6591"/>
    <w:rsid w:val="117126E3"/>
    <w:rsid w:val="11866B6E"/>
    <w:rsid w:val="118C4E0B"/>
    <w:rsid w:val="118D6077"/>
    <w:rsid w:val="118E2011"/>
    <w:rsid w:val="118F0FC2"/>
    <w:rsid w:val="11913D75"/>
    <w:rsid w:val="11AA4133"/>
    <w:rsid w:val="11BA6EEB"/>
    <w:rsid w:val="11C12ABD"/>
    <w:rsid w:val="11D320A0"/>
    <w:rsid w:val="11D750BD"/>
    <w:rsid w:val="11DA3E38"/>
    <w:rsid w:val="11DD0C11"/>
    <w:rsid w:val="11E00858"/>
    <w:rsid w:val="11E03F06"/>
    <w:rsid w:val="11E374B2"/>
    <w:rsid w:val="11E80748"/>
    <w:rsid w:val="11EB11E2"/>
    <w:rsid w:val="11EC5072"/>
    <w:rsid w:val="11F24887"/>
    <w:rsid w:val="11F3382C"/>
    <w:rsid w:val="11F949B4"/>
    <w:rsid w:val="11F94D2B"/>
    <w:rsid w:val="120A3185"/>
    <w:rsid w:val="120C1AFC"/>
    <w:rsid w:val="120C41B5"/>
    <w:rsid w:val="120F11D8"/>
    <w:rsid w:val="120F4BF7"/>
    <w:rsid w:val="12195238"/>
    <w:rsid w:val="12195DFE"/>
    <w:rsid w:val="121D1ADD"/>
    <w:rsid w:val="122136EA"/>
    <w:rsid w:val="1225554E"/>
    <w:rsid w:val="122720E1"/>
    <w:rsid w:val="122C6A8E"/>
    <w:rsid w:val="122D5224"/>
    <w:rsid w:val="122E7DB8"/>
    <w:rsid w:val="12315219"/>
    <w:rsid w:val="123C4BF9"/>
    <w:rsid w:val="1243088C"/>
    <w:rsid w:val="1246440E"/>
    <w:rsid w:val="124B505C"/>
    <w:rsid w:val="124B79B8"/>
    <w:rsid w:val="124C04CC"/>
    <w:rsid w:val="124F55B1"/>
    <w:rsid w:val="12530ED2"/>
    <w:rsid w:val="12532AE3"/>
    <w:rsid w:val="12564F3D"/>
    <w:rsid w:val="125A02E3"/>
    <w:rsid w:val="125A0847"/>
    <w:rsid w:val="125F4B6A"/>
    <w:rsid w:val="12601B73"/>
    <w:rsid w:val="1269210B"/>
    <w:rsid w:val="126C02B1"/>
    <w:rsid w:val="12740E03"/>
    <w:rsid w:val="12765578"/>
    <w:rsid w:val="12810BE8"/>
    <w:rsid w:val="12821FBD"/>
    <w:rsid w:val="1288626E"/>
    <w:rsid w:val="128C0B23"/>
    <w:rsid w:val="128E3C4A"/>
    <w:rsid w:val="12923E90"/>
    <w:rsid w:val="12995807"/>
    <w:rsid w:val="12A75242"/>
    <w:rsid w:val="12B12D4C"/>
    <w:rsid w:val="12B150FE"/>
    <w:rsid w:val="12B424DC"/>
    <w:rsid w:val="12B812FB"/>
    <w:rsid w:val="12B85054"/>
    <w:rsid w:val="12BB07D4"/>
    <w:rsid w:val="12BE7631"/>
    <w:rsid w:val="12BF0614"/>
    <w:rsid w:val="12C349F2"/>
    <w:rsid w:val="12C46745"/>
    <w:rsid w:val="12C51746"/>
    <w:rsid w:val="12CD56F0"/>
    <w:rsid w:val="12CF31A2"/>
    <w:rsid w:val="12DD33C0"/>
    <w:rsid w:val="12E57463"/>
    <w:rsid w:val="12E61029"/>
    <w:rsid w:val="12FA0DD6"/>
    <w:rsid w:val="12FD394E"/>
    <w:rsid w:val="12FF23A4"/>
    <w:rsid w:val="12FF4A1A"/>
    <w:rsid w:val="13002EC7"/>
    <w:rsid w:val="130871C0"/>
    <w:rsid w:val="130E6382"/>
    <w:rsid w:val="130F0A10"/>
    <w:rsid w:val="130F7357"/>
    <w:rsid w:val="13110C2A"/>
    <w:rsid w:val="1318442A"/>
    <w:rsid w:val="13196D33"/>
    <w:rsid w:val="131B0D84"/>
    <w:rsid w:val="131D4669"/>
    <w:rsid w:val="132068D7"/>
    <w:rsid w:val="132671BD"/>
    <w:rsid w:val="132764D2"/>
    <w:rsid w:val="1331161D"/>
    <w:rsid w:val="13331075"/>
    <w:rsid w:val="13437692"/>
    <w:rsid w:val="13482A40"/>
    <w:rsid w:val="134836AD"/>
    <w:rsid w:val="13485746"/>
    <w:rsid w:val="134B78D9"/>
    <w:rsid w:val="13501A43"/>
    <w:rsid w:val="135216BC"/>
    <w:rsid w:val="135B1E4A"/>
    <w:rsid w:val="13640524"/>
    <w:rsid w:val="136C6774"/>
    <w:rsid w:val="13713D7A"/>
    <w:rsid w:val="137366D9"/>
    <w:rsid w:val="13773DCB"/>
    <w:rsid w:val="13791980"/>
    <w:rsid w:val="1383377B"/>
    <w:rsid w:val="138F6B43"/>
    <w:rsid w:val="13946E41"/>
    <w:rsid w:val="139702A4"/>
    <w:rsid w:val="139D6324"/>
    <w:rsid w:val="139E0D4D"/>
    <w:rsid w:val="13A13BE4"/>
    <w:rsid w:val="13A41716"/>
    <w:rsid w:val="13A95F86"/>
    <w:rsid w:val="13AA2026"/>
    <w:rsid w:val="13AA7AB9"/>
    <w:rsid w:val="13AB27D1"/>
    <w:rsid w:val="13B70935"/>
    <w:rsid w:val="13BA2282"/>
    <w:rsid w:val="13C87C15"/>
    <w:rsid w:val="13CA6591"/>
    <w:rsid w:val="13D23346"/>
    <w:rsid w:val="13D23ECB"/>
    <w:rsid w:val="13D81D57"/>
    <w:rsid w:val="13DA778A"/>
    <w:rsid w:val="13EA2455"/>
    <w:rsid w:val="13EB0B6A"/>
    <w:rsid w:val="13EC2701"/>
    <w:rsid w:val="13EE6C91"/>
    <w:rsid w:val="13F3349D"/>
    <w:rsid w:val="13F37D09"/>
    <w:rsid w:val="13F465B9"/>
    <w:rsid w:val="13FE1392"/>
    <w:rsid w:val="14001383"/>
    <w:rsid w:val="14035D02"/>
    <w:rsid w:val="14044626"/>
    <w:rsid w:val="140F5B4D"/>
    <w:rsid w:val="140F6FF0"/>
    <w:rsid w:val="141A55C7"/>
    <w:rsid w:val="141D3FA6"/>
    <w:rsid w:val="141E3E22"/>
    <w:rsid w:val="141F368C"/>
    <w:rsid w:val="143520FD"/>
    <w:rsid w:val="143605AC"/>
    <w:rsid w:val="143F3788"/>
    <w:rsid w:val="144C6FB5"/>
    <w:rsid w:val="145269C1"/>
    <w:rsid w:val="14563044"/>
    <w:rsid w:val="1458322A"/>
    <w:rsid w:val="145A301C"/>
    <w:rsid w:val="145E2CF4"/>
    <w:rsid w:val="14611CF2"/>
    <w:rsid w:val="1468514C"/>
    <w:rsid w:val="146A2ED9"/>
    <w:rsid w:val="14707AB2"/>
    <w:rsid w:val="14732014"/>
    <w:rsid w:val="147341B6"/>
    <w:rsid w:val="1477257D"/>
    <w:rsid w:val="14772CF1"/>
    <w:rsid w:val="14786828"/>
    <w:rsid w:val="147A757B"/>
    <w:rsid w:val="147B0018"/>
    <w:rsid w:val="148128D7"/>
    <w:rsid w:val="148B7325"/>
    <w:rsid w:val="148C57E1"/>
    <w:rsid w:val="148D5AAE"/>
    <w:rsid w:val="14965414"/>
    <w:rsid w:val="14996FE0"/>
    <w:rsid w:val="149A042D"/>
    <w:rsid w:val="14A412BD"/>
    <w:rsid w:val="14AE4ED8"/>
    <w:rsid w:val="14AE7DE9"/>
    <w:rsid w:val="14B807DA"/>
    <w:rsid w:val="14BB032A"/>
    <w:rsid w:val="14BF6CDF"/>
    <w:rsid w:val="14C03F2A"/>
    <w:rsid w:val="14C500AD"/>
    <w:rsid w:val="14C64DD7"/>
    <w:rsid w:val="14D438FE"/>
    <w:rsid w:val="14D73C3A"/>
    <w:rsid w:val="14E6532D"/>
    <w:rsid w:val="14E863B6"/>
    <w:rsid w:val="14F01508"/>
    <w:rsid w:val="14F72125"/>
    <w:rsid w:val="15012BF6"/>
    <w:rsid w:val="150E1725"/>
    <w:rsid w:val="15147FDC"/>
    <w:rsid w:val="151A1944"/>
    <w:rsid w:val="151C7545"/>
    <w:rsid w:val="151D2A8E"/>
    <w:rsid w:val="151E43AD"/>
    <w:rsid w:val="151F0175"/>
    <w:rsid w:val="151F7500"/>
    <w:rsid w:val="1521135F"/>
    <w:rsid w:val="15213A2C"/>
    <w:rsid w:val="15227B0C"/>
    <w:rsid w:val="15292462"/>
    <w:rsid w:val="152B28AA"/>
    <w:rsid w:val="153148BF"/>
    <w:rsid w:val="153C5BE6"/>
    <w:rsid w:val="1540050B"/>
    <w:rsid w:val="1540582F"/>
    <w:rsid w:val="154E6E94"/>
    <w:rsid w:val="15555B6C"/>
    <w:rsid w:val="155A2D26"/>
    <w:rsid w:val="155C40D2"/>
    <w:rsid w:val="15626AB7"/>
    <w:rsid w:val="156527E5"/>
    <w:rsid w:val="15670EF7"/>
    <w:rsid w:val="15680F6D"/>
    <w:rsid w:val="15683B92"/>
    <w:rsid w:val="156E2C95"/>
    <w:rsid w:val="1572731E"/>
    <w:rsid w:val="158A5844"/>
    <w:rsid w:val="15990BAC"/>
    <w:rsid w:val="159A426A"/>
    <w:rsid w:val="159D6B51"/>
    <w:rsid w:val="15A32F7F"/>
    <w:rsid w:val="15AC4293"/>
    <w:rsid w:val="15B1042E"/>
    <w:rsid w:val="15B338EE"/>
    <w:rsid w:val="15BB1944"/>
    <w:rsid w:val="15C41161"/>
    <w:rsid w:val="15C6640F"/>
    <w:rsid w:val="15CB342B"/>
    <w:rsid w:val="15CC2AB1"/>
    <w:rsid w:val="15CE1CB2"/>
    <w:rsid w:val="15D138C9"/>
    <w:rsid w:val="15D15C53"/>
    <w:rsid w:val="15D6601A"/>
    <w:rsid w:val="15DA3EF2"/>
    <w:rsid w:val="15DB30F9"/>
    <w:rsid w:val="15DE566C"/>
    <w:rsid w:val="15E80DCF"/>
    <w:rsid w:val="15EB77F7"/>
    <w:rsid w:val="15EE7888"/>
    <w:rsid w:val="15EF23CA"/>
    <w:rsid w:val="15F63742"/>
    <w:rsid w:val="15F844EC"/>
    <w:rsid w:val="160200A7"/>
    <w:rsid w:val="16052BE5"/>
    <w:rsid w:val="16077517"/>
    <w:rsid w:val="160C20F6"/>
    <w:rsid w:val="160C3F88"/>
    <w:rsid w:val="16117645"/>
    <w:rsid w:val="16137320"/>
    <w:rsid w:val="161A2168"/>
    <w:rsid w:val="162331C0"/>
    <w:rsid w:val="162426C2"/>
    <w:rsid w:val="16244BDC"/>
    <w:rsid w:val="16263D56"/>
    <w:rsid w:val="162710CB"/>
    <w:rsid w:val="162848B8"/>
    <w:rsid w:val="162D0DC5"/>
    <w:rsid w:val="16324E87"/>
    <w:rsid w:val="163C5526"/>
    <w:rsid w:val="16426886"/>
    <w:rsid w:val="16464E31"/>
    <w:rsid w:val="165831BF"/>
    <w:rsid w:val="16583E5B"/>
    <w:rsid w:val="165D00C4"/>
    <w:rsid w:val="1661634B"/>
    <w:rsid w:val="166348D5"/>
    <w:rsid w:val="16655CAE"/>
    <w:rsid w:val="16664843"/>
    <w:rsid w:val="166F5BE2"/>
    <w:rsid w:val="16713831"/>
    <w:rsid w:val="167424BE"/>
    <w:rsid w:val="167943CA"/>
    <w:rsid w:val="16801D69"/>
    <w:rsid w:val="168125B8"/>
    <w:rsid w:val="16876131"/>
    <w:rsid w:val="16885919"/>
    <w:rsid w:val="168A554F"/>
    <w:rsid w:val="16A37100"/>
    <w:rsid w:val="16A40EC8"/>
    <w:rsid w:val="16A6412F"/>
    <w:rsid w:val="16A92230"/>
    <w:rsid w:val="16AA1580"/>
    <w:rsid w:val="16AB7281"/>
    <w:rsid w:val="16AD4010"/>
    <w:rsid w:val="16AF78CC"/>
    <w:rsid w:val="16B509FF"/>
    <w:rsid w:val="16BB18E5"/>
    <w:rsid w:val="16BD1A6C"/>
    <w:rsid w:val="16C171FE"/>
    <w:rsid w:val="16C21D78"/>
    <w:rsid w:val="16C410DF"/>
    <w:rsid w:val="16C558BF"/>
    <w:rsid w:val="16C8016C"/>
    <w:rsid w:val="16D07F81"/>
    <w:rsid w:val="16D6463C"/>
    <w:rsid w:val="16DD0909"/>
    <w:rsid w:val="16DF5080"/>
    <w:rsid w:val="16E06351"/>
    <w:rsid w:val="16EA21E5"/>
    <w:rsid w:val="16EE369C"/>
    <w:rsid w:val="16FB19D6"/>
    <w:rsid w:val="16FE3E13"/>
    <w:rsid w:val="17102234"/>
    <w:rsid w:val="1715188E"/>
    <w:rsid w:val="17173348"/>
    <w:rsid w:val="171B2474"/>
    <w:rsid w:val="171C172E"/>
    <w:rsid w:val="171D37AA"/>
    <w:rsid w:val="171E71B4"/>
    <w:rsid w:val="172711C6"/>
    <w:rsid w:val="172824FC"/>
    <w:rsid w:val="172C7006"/>
    <w:rsid w:val="17377AF2"/>
    <w:rsid w:val="17474C1E"/>
    <w:rsid w:val="17492420"/>
    <w:rsid w:val="174C5456"/>
    <w:rsid w:val="17502425"/>
    <w:rsid w:val="175079AC"/>
    <w:rsid w:val="17532355"/>
    <w:rsid w:val="17581625"/>
    <w:rsid w:val="175E5880"/>
    <w:rsid w:val="17631A78"/>
    <w:rsid w:val="17732681"/>
    <w:rsid w:val="17733B76"/>
    <w:rsid w:val="17764561"/>
    <w:rsid w:val="1777245F"/>
    <w:rsid w:val="17783117"/>
    <w:rsid w:val="17801996"/>
    <w:rsid w:val="178144CA"/>
    <w:rsid w:val="17851CEB"/>
    <w:rsid w:val="17957E88"/>
    <w:rsid w:val="179C21CB"/>
    <w:rsid w:val="179D1193"/>
    <w:rsid w:val="17B80BF5"/>
    <w:rsid w:val="17BF4F83"/>
    <w:rsid w:val="17C475AF"/>
    <w:rsid w:val="17C54445"/>
    <w:rsid w:val="17C90159"/>
    <w:rsid w:val="17CF34C6"/>
    <w:rsid w:val="17D44F5D"/>
    <w:rsid w:val="17DB1A74"/>
    <w:rsid w:val="17DE40D9"/>
    <w:rsid w:val="17DE5C43"/>
    <w:rsid w:val="17E22A5E"/>
    <w:rsid w:val="17E33B7D"/>
    <w:rsid w:val="18044CA8"/>
    <w:rsid w:val="180919E9"/>
    <w:rsid w:val="181968CE"/>
    <w:rsid w:val="181E08D8"/>
    <w:rsid w:val="181F7031"/>
    <w:rsid w:val="18237734"/>
    <w:rsid w:val="18284CF0"/>
    <w:rsid w:val="182E5170"/>
    <w:rsid w:val="18303BA3"/>
    <w:rsid w:val="18350C50"/>
    <w:rsid w:val="18374E5C"/>
    <w:rsid w:val="1844192A"/>
    <w:rsid w:val="18492C08"/>
    <w:rsid w:val="184A68E1"/>
    <w:rsid w:val="1858298D"/>
    <w:rsid w:val="185B496B"/>
    <w:rsid w:val="185D2985"/>
    <w:rsid w:val="185F3476"/>
    <w:rsid w:val="186465DE"/>
    <w:rsid w:val="18684F64"/>
    <w:rsid w:val="186C691E"/>
    <w:rsid w:val="18746632"/>
    <w:rsid w:val="18771D1E"/>
    <w:rsid w:val="18790187"/>
    <w:rsid w:val="187B5CF3"/>
    <w:rsid w:val="18887422"/>
    <w:rsid w:val="18950737"/>
    <w:rsid w:val="189F093D"/>
    <w:rsid w:val="18A46C7E"/>
    <w:rsid w:val="18AC5C64"/>
    <w:rsid w:val="18B33058"/>
    <w:rsid w:val="18B6245A"/>
    <w:rsid w:val="18BC77A0"/>
    <w:rsid w:val="18BE0743"/>
    <w:rsid w:val="18C00EEE"/>
    <w:rsid w:val="18C9431B"/>
    <w:rsid w:val="18D3465E"/>
    <w:rsid w:val="18D56D95"/>
    <w:rsid w:val="18D80E0E"/>
    <w:rsid w:val="18D83DCF"/>
    <w:rsid w:val="18DB47FF"/>
    <w:rsid w:val="18DE12EA"/>
    <w:rsid w:val="18E26F8B"/>
    <w:rsid w:val="18E53090"/>
    <w:rsid w:val="18E537B0"/>
    <w:rsid w:val="18EE0B25"/>
    <w:rsid w:val="18F03261"/>
    <w:rsid w:val="18F36095"/>
    <w:rsid w:val="18F85967"/>
    <w:rsid w:val="18FE4FB2"/>
    <w:rsid w:val="19047723"/>
    <w:rsid w:val="190A2432"/>
    <w:rsid w:val="190C19EB"/>
    <w:rsid w:val="190C765E"/>
    <w:rsid w:val="190C7787"/>
    <w:rsid w:val="191502E3"/>
    <w:rsid w:val="191F6645"/>
    <w:rsid w:val="19236E2F"/>
    <w:rsid w:val="19295626"/>
    <w:rsid w:val="192A03AA"/>
    <w:rsid w:val="192C7EB9"/>
    <w:rsid w:val="19305227"/>
    <w:rsid w:val="193741A4"/>
    <w:rsid w:val="193C02A3"/>
    <w:rsid w:val="1940430E"/>
    <w:rsid w:val="19453251"/>
    <w:rsid w:val="194F0A81"/>
    <w:rsid w:val="194F1A4F"/>
    <w:rsid w:val="19527542"/>
    <w:rsid w:val="1957077A"/>
    <w:rsid w:val="19597C4D"/>
    <w:rsid w:val="195B42AC"/>
    <w:rsid w:val="196912C8"/>
    <w:rsid w:val="196C2959"/>
    <w:rsid w:val="19790BD6"/>
    <w:rsid w:val="197A4D17"/>
    <w:rsid w:val="1987718C"/>
    <w:rsid w:val="19885EF3"/>
    <w:rsid w:val="198C0BFD"/>
    <w:rsid w:val="19AF17FC"/>
    <w:rsid w:val="19AF5A5B"/>
    <w:rsid w:val="19B47759"/>
    <w:rsid w:val="19B52E91"/>
    <w:rsid w:val="19B9557F"/>
    <w:rsid w:val="19B958FD"/>
    <w:rsid w:val="19C2521E"/>
    <w:rsid w:val="19C86435"/>
    <w:rsid w:val="19CA4001"/>
    <w:rsid w:val="19E5089A"/>
    <w:rsid w:val="19E73E0D"/>
    <w:rsid w:val="19EF5C3A"/>
    <w:rsid w:val="19F06465"/>
    <w:rsid w:val="19F62035"/>
    <w:rsid w:val="19F90217"/>
    <w:rsid w:val="19FD3B7C"/>
    <w:rsid w:val="1A020D26"/>
    <w:rsid w:val="1A0917DE"/>
    <w:rsid w:val="1A0C5E59"/>
    <w:rsid w:val="1A105499"/>
    <w:rsid w:val="1A1550E1"/>
    <w:rsid w:val="1A1A0548"/>
    <w:rsid w:val="1A1B1E56"/>
    <w:rsid w:val="1A2A16A1"/>
    <w:rsid w:val="1A2C2558"/>
    <w:rsid w:val="1A2D45DA"/>
    <w:rsid w:val="1A364845"/>
    <w:rsid w:val="1A561B9E"/>
    <w:rsid w:val="1A56435C"/>
    <w:rsid w:val="1A660D85"/>
    <w:rsid w:val="1A692FDA"/>
    <w:rsid w:val="1A764C7A"/>
    <w:rsid w:val="1A7A09A2"/>
    <w:rsid w:val="1A7A27A4"/>
    <w:rsid w:val="1A7D2C8F"/>
    <w:rsid w:val="1A7E15CC"/>
    <w:rsid w:val="1A806D1C"/>
    <w:rsid w:val="1A877D7C"/>
    <w:rsid w:val="1A944189"/>
    <w:rsid w:val="1A976A88"/>
    <w:rsid w:val="1A9A09FD"/>
    <w:rsid w:val="1AA25D43"/>
    <w:rsid w:val="1AA3673B"/>
    <w:rsid w:val="1AAF71EF"/>
    <w:rsid w:val="1AB167FF"/>
    <w:rsid w:val="1AB40E10"/>
    <w:rsid w:val="1AC4004C"/>
    <w:rsid w:val="1AC41010"/>
    <w:rsid w:val="1AC42331"/>
    <w:rsid w:val="1AC604B5"/>
    <w:rsid w:val="1ACC3E41"/>
    <w:rsid w:val="1AE70C12"/>
    <w:rsid w:val="1AE8331E"/>
    <w:rsid w:val="1AEB4895"/>
    <w:rsid w:val="1AEC3CB8"/>
    <w:rsid w:val="1AF33D0F"/>
    <w:rsid w:val="1AFA71BB"/>
    <w:rsid w:val="1B010176"/>
    <w:rsid w:val="1B014532"/>
    <w:rsid w:val="1B027E7A"/>
    <w:rsid w:val="1B064368"/>
    <w:rsid w:val="1B067EB8"/>
    <w:rsid w:val="1B1025F0"/>
    <w:rsid w:val="1B144599"/>
    <w:rsid w:val="1B1533F0"/>
    <w:rsid w:val="1B270C42"/>
    <w:rsid w:val="1B281A3A"/>
    <w:rsid w:val="1B2B7558"/>
    <w:rsid w:val="1B2F21BB"/>
    <w:rsid w:val="1B355657"/>
    <w:rsid w:val="1B3756B5"/>
    <w:rsid w:val="1B391448"/>
    <w:rsid w:val="1B44298A"/>
    <w:rsid w:val="1B483433"/>
    <w:rsid w:val="1B4E0ACE"/>
    <w:rsid w:val="1B4E4CA9"/>
    <w:rsid w:val="1B5606A1"/>
    <w:rsid w:val="1B561D7B"/>
    <w:rsid w:val="1B58056B"/>
    <w:rsid w:val="1B585A74"/>
    <w:rsid w:val="1B5A0BEB"/>
    <w:rsid w:val="1B6049A2"/>
    <w:rsid w:val="1B6079C7"/>
    <w:rsid w:val="1B612265"/>
    <w:rsid w:val="1B662686"/>
    <w:rsid w:val="1B691B96"/>
    <w:rsid w:val="1B692C90"/>
    <w:rsid w:val="1B6E3725"/>
    <w:rsid w:val="1B7130D8"/>
    <w:rsid w:val="1B753BAE"/>
    <w:rsid w:val="1B763C9C"/>
    <w:rsid w:val="1B7777C7"/>
    <w:rsid w:val="1B78606F"/>
    <w:rsid w:val="1B7A1EF8"/>
    <w:rsid w:val="1B7C28FC"/>
    <w:rsid w:val="1B7D7B3D"/>
    <w:rsid w:val="1B7F6121"/>
    <w:rsid w:val="1B83478E"/>
    <w:rsid w:val="1B921397"/>
    <w:rsid w:val="1B9E2460"/>
    <w:rsid w:val="1B9F1481"/>
    <w:rsid w:val="1B9F2370"/>
    <w:rsid w:val="1BA76D3C"/>
    <w:rsid w:val="1BAA3959"/>
    <w:rsid w:val="1BAD44A2"/>
    <w:rsid w:val="1BB23115"/>
    <w:rsid w:val="1BB3659B"/>
    <w:rsid w:val="1BB42BBF"/>
    <w:rsid w:val="1BB55CEB"/>
    <w:rsid w:val="1BC27EE0"/>
    <w:rsid w:val="1BC6275D"/>
    <w:rsid w:val="1BD058A6"/>
    <w:rsid w:val="1BD561F8"/>
    <w:rsid w:val="1BD6276A"/>
    <w:rsid w:val="1BDC54CB"/>
    <w:rsid w:val="1BE31D86"/>
    <w:rsid w:val="1BE932A3"/>
    <w:rsid w:val="1BEA5944"/>
    <w:rsid w:val="1BF01B77"/>
    <w:rsid w:val="1BF14723"/>
    <w:rsid w:val="1BF819CC"/>
    <w:rsid w:val="1BFB489B"/>
    <w:rsid w:val="1BFE2152"/>
    <w:rsid w:val="1C006AF8"/>
    <w:rsid w:val="1C0664B6"/>
    <w:rsid w:val="1C092FB3"/>
    <w:rsid w:val="1C0B5362"/>
    <w:rsid w:val="1C0D63FC"/>
    <w:rsid w:val="1C0E2444"/>
    <w:rsid w:val="1C0F5190"/>
    <w:rsid w:val="1C103C0E"/>
    <w:rsid w:val="1C17057C"/>
    <w:rsid w:val="1C1E3FF3"/>
    <w:rsid w:val="1C224045"/>
    <w:rsid w:val="1C2329FE"/>
    <w:rsid w:val="1C2605D1"/>
    <w:rsid w:val="1C267855"/>
    <w:rsid w:val="1C28529C"/>
    <w:rsid w:val="1C314F05"/>
    <w:rsid w:val="1C386ECD"/>
    <w:rsid w:val="1C436868"/>
    <w:rsid w:val="1C4421F2"/>
    <w:rsid w:val="1C4514B0"/>
    <w:rsid w:val="1C45604E"/>
    <w:rsid w:val="1C461DFE"/>
    <w:rsid w:val="1C4B218C"/>
    <w:rsid w:val="1C4B40B8"/>
    <w:rsid w:val="1C4E04BC"/>
    <w:rsid w:val="1C50488D"/>
    <w:rsid w:val="1C505BDC"/>
    <w:rsid w:val="1C561198"/>
    <w:rsid w:val="1C5A29B6"/>
    <w:rsid w:val="1C5E0759"/>
    <w:rsid w:val="1C640B87"/>
    <w:rsid w:val="1C6A2576"/>
    <w:rsid w:val="1C6D0968"/>
    <w:rsid w:val="1C6D1EEA"/>
    <w:rsid w:val="1C720958"/>
    <w:rsid w:val="1C7242A6"/>
    <w:rsid w:val="1C732F6E"/>
    <w:rsid w:val="1C766557"/>
    <w:rsid w:val="1C777EC6"/>
    <w:rsid w:val="1C83202A"/>
    <w:rsid w:val="1C8F54EF"/>
    <w:rsid w:val="1C952855"/>
    <w:rsid w:val="1C976688"/>
    <w:rsid w:val="1C9768A4"/>
    <w:rsid w:val="1CAE75ED"/>
    <w:rsid w:val="1CAF4ACB"/>
    <w:rsid w:val="1CB355BB"/>
    <w:rsid w:val="1CB66B38"/>
    <w:rsid w:val="1CBA4984"/>
    <w:rsid w:val="1CBE570D"/>
    <w:rsid w:val="1CC0539A"/>
    <w:rsid w:val="1CC415D2"/>
    <w:rsid w:val="1CC54FC9"/>
    <w:rsid w:val="1CC64ADA"/>
    <w:rsid w:val="1CC665B3"/>
    <w:rsid w:val="1CC85DE1"/>
    <w:rsid w:val="1CCE508E"/>
    <w:rsid w:val="1CD049BC"/>
    <w:rsid w:val="1CD20E5A"/>
    <w:rsid w:val="1CD735BF"/>
    <w:rsid w:val="1CDF2F03"/>
    <w:rsid w:val="1CE005E4"/>
    <w:rsid w:val="1CE33E06"/>
    <w:rsid w:val="1CE4136F"/>
    <w:rsid w:val="1CEC4037"/>
    <w:rsid w:val="1CEE70EC"/>
    <w:rsid w:val="1CFA5006"/>
    <w:rsid w:val="1D033B1B"/>
    <w:rsid w:val="1D044D11"/>
    <w:rsid w:val="1D111B75"/>
    <w:rsid w:val="1D1336C7"/>
    <w:rsid w:val="1D19546B"/>
    <w:rsid w:val="1D1A5DDB"/>
    <w:rsid w:val="1D210BA6"/>
    <w:rsid w:val="1D290153"/>
    <w:rsid w:val="1D320CA6"/>
    <w:rsid w:val="1D325EEA"/>
    <w:rsid w:val="1D331B28"/>
    <w:rsid w:val="1D36550E"/>
    <w:rsid w:val="1D382A41"/>
    <w:rsid w:val="1D394CE0"/>
    <w:rsid w:val="1D4153AB"/>
    <w:rsid w:val="1D524EC4"/>
    <w:rsid w:val="1D5D120A"/>
    <w:rsid w:val="1D5D1366"/>
    <w:rsid w:val="1D65606A"/>
    <w:rsid w:val="1D7C0610"/>
    <w:rsid w:val="1D8120B3"/>
    <w:rsid w:val="1D8449C5"/>
    <w:rsid w:val="1D8C0437"/>
    <w:rsid w:val="1D8F19D8"/>
    <w:rsid w:val="1D9B2CBF"/>
    <w:rsid w:val="1DAD6654"/>
    <w:rsid w:val="1DAE32CF"/>
    <w:rsid w:val="1DB331C3"/>
    <w:rsid w:val="1DBC2E18"/>
    <w:rsid w:val="1DBC4517"/>
    <w:rsid w:val="1DC4510F"/>
    <w:rsid w:val="1DC4668D"/>
    <w:rsid w:val="1DC506DE"/>
    <w:rsid w:val="1DC80E48"/>
    <w:rsid w:val="1DCB057E"/>
    <w:rsid w:val="1DCD4E29"/>
    <w:rsid w:val="1DCD7060"/>
    <w:rsid w:val="1DD064F8"/>
    <w:rsid w:val="1DD21998"/>
    <w:rsid w:val="1DD30CF4"/>
    <w:rsid w:val="1DD311A7"/>
    <w:rsid w:val="1DDA40AF"/>
    <w:rsid w:val="1DDD0A8C"/>
    <w:rsid w:val="1DDF68A6"/>
    <w:rsid w:val="1DF45921"/>
    <w:rsid w:val="1DF6297F"/>
    <w:rsid w:val="1DF64D29"/>
    <w:rsid w:val="1DFA2A39"/>
    <w:rsid w:val="1E061916"/>
    <w:rsid w:val="1E0649BC"/>
    <w:rsid w:val="1E076C99"/>
    <w:rsid w:val="1E11025B"/>
    <w:rsid w:val="1E12357C"/>
    <w:rsid w:val="1E1770D1"/>
    <w:rsid w:val="1E1C2AFA"/>
    <w:rsid w:val="1E212452"/>
    <w:rsid w:val="1E224AC1"/>
    <w:rsid w:val="1E244C92"/>
    <w:rsid w:val="1E2656B2"/>
    <w:rsid w:val="1E267C46"/>
    <w:rsid w:val="1E31471C"/>
    <w:rsid w:val="1E3F71E6"/>
    <w:rsid w:val="1E447185"/>
    <w:rsid w:val="1E4A561A"/>
    <w:rsid w:val="1E4D0CFE"/>
    <w:rsid w:val="1E4D3681"/>
    <w:rsid w:val="1E515205"/>
    <w:rsid w:val="1E570E60"/>
    <w:rsid w:val="1E57221C"/>
    <w:rsid w:val="1E574117"/>
    <w:rsid w:val="1E6035AF"/>
    <w:rsid w:val="1E6B168C"/>
    <w:rsid w:val="1E6B645B"/>
    <w:rsid w:val="1E6E2F29"/>
    <w:rsid w:val="1E771062"/>
    <w:rsid w:val="1E866DCE"/>
    <w:rsid w:val="1E946784"/>
    <w:rsid w:val="1E9857C2"/>
    <w:rsid w:val="1E9B1888"/>
    <w:rsid w:val="1EA53F4B"/>
    <w:rsid w:val="1EA812F0"/>
    <w:rsid w:val="1EA845FB"/>
    <w:rsid w:val="1EA902D5"/>
    <w:rsid w:val="1EB31F8D"/>
    <w:rsid w:val="1EB6214F"/>
    <w:rsid w:val="1EBA27E1"/>
    <w:rsid w:val="1ECB3A30"/>
    <w:rsid w:val="1ECC188C"/>
    <w:rsid w:val="1ECC191F"/>
    <w:rsid w:val="1ED03BE1"/>
    <w:rsid w:val="1ED0727D"/>
    <w:rsid w:val="1EE00066"/>
    <w:rsid w:val="1EE23D86"/>
    <w:rsid w:val="1EF05A61"/>
    <w:rsid w:val="1EF72770"/>
    <w:rsid w:val="1F080360"/>
    <w:rsid w:val="1F15220E"/>
    <w:rsid w:val="1F172A19"/>
    <w:rsid w:val="1F174781"/>
    <w:rsid w:val="1F1A0848"/>
    <w:rsid w:val="1F25009D"/>
    <w:rsid w:val="1F3335BE"/>
    <w:rsid w:val="1F365D74"/>
    <w:rsid w:val="1F385EE3"/>
    <w:rsid w:val="1F4122CF"/>
    <w:rsid w:val="1F4A28E9"/>
    <w:rsid w:val="1F5A5741"/>
    <w:rsid w:val="1F6209F1"/>
    <w:rsid w:val="1F681D63"/>
    <w:rsid w:val="1F7026C5"/>
    <w:rsid w:val="1F7574E5"/>
    <w:rsid w:val="1F7E16CD"/>
    <w:rsid w:val="1F7F2F31"/>
    <w:rsid w:val="1F7F6CAF"/>
    <w:rsid w:val="1F8015A9"/>
    <w:rsid w:val="1F842CEB"/>
    <w:rsid w:val="1F95615F"/>
    <w:rsid w:val="1F99566A"/>
    <w:rsid w:val="1F9F5A84"/>
    <w:rsid w:val="1FA10105"/>
    <w:rsid w:val="1FA43EE8"/>
    <w:rsid w:val="1FAA0089"/>
    <w:rsid w:val="1FAF0189"/>
    <w:rsid w:val="1FB072B0"/>
    <w:rsid w:val="1FB147DD"/>
    <w:rsid w:val="1FB403E7"/>
    <w:rsid w:val="1FB521F3"/>
    <w:rsid w:val="1FBB1281"/>
    <w:rsid w:val="1FBB477E"/>
    <w:rsid w:val="1FBC6906"/>
    <w:rsid w:val="1FBD2617"/>
    <w:rsid w:val="1FC27408"/>
    <w:rsid w:val="1FC50588"/>
    <w:rsid w:val="1FCB26A5"/>
    <w:rsid w:val="1FD26B88"/>
    <w:rsid w:val="1FD83A6C"/>
    <w:rsid w:val="1FDD756A"/>
    <w:rsid w:val="1FDF3D48"/>
    <w:rsid w:val="1FE90030"/>
    <w:rsid w:val="1FEA75E5"/>
    <w:rsid w:val="1FF0757E"/>
    <w:rsid w:val="1FF6448F"/>
    <w:rsid w:val="1FFB20E6"/>
    <w:rsid w:val="1FFE2791"/>
    <w:rsid w:val="200869C7"/>
    <w:rsid w:val="20091A43"/>
    <w:rsid w:val="200B075A"/>
    <w:rsid w:val="200D704A"/>
    <w:rsid w:val="201D58C5"/>
    <w:rsid w:val="202416C5"/>
    <w:rsid w:val="2027647B"/>
    <w:rsid w:val="2031042D"/>
    <w:rsid w:val="2034437E"/>
    <w:rsid w:val="203D412B"/>
    <w:rsid w:val="203E1035"/>
    <w:rsid w:val="20420A51"/>
    <w:rsid w:val="20445FAC"/>
    <w:rsid w:val="20452F76"/>
    <w:rsid w:val="204B100C"/>
    <w:rsid w:val="204C5078"/>
    <w:rsid w:val="20564088"/>
    <w:rsid w:val="20634CAD"/>
    <w:rsid w:val="20660433"/>
    <w:rsid w:val="206631C1"/>
    <w:rsid w:val="20667984"/>
    <w:rsid w:val="20682A26"/>
    <w:rsid w:val="2072635F"/>
    <w:rsid w:val="208F19DA"/>
    <w:rsid w:val="2090230F"/>
    <w:rsid w:val="20A2450B"/>
    <w:rsid w:val="20AB2C8A"/>
    <w:rsid w:val="20AC577B"/>
    <w:rsid w:val="20AE1069"/>
    <w:rsid w:val="20AE4DBE"/>
    <w:rsid w:val="20AF608E"/>
    <w:rsid w:val="20B55FF5"/>
    <w:rsid w:val="20C53099"/>
    <w:rsid w:val="20CD09E9"/>
    <w:rsid w:val="20D1153F"/>
    <w:rsid w:val="20D174D2"/>
    <w:rsid w:val="20D52384"/>
    <w:rsid w:val="20D719EB"/>
    <w:rsid w:val="20DF5A8D"/>
    <w:rsid w:val="20E17A7D"/>
    <w:rsid w:val="20E25810"/>
    <w:rsid w:val="20E82EF7"/>
    <w:rsid w:val="20E8417D"/>
    <w:rsid w:val="20F47D1D"/>
    <w:rsid w:val="20F67FD6"/>
    <w:rsid w:val="20FA7786"/>
    <w:rsid w:val="20FB36E9"/>
    <w:rsid w:val="20FE344D"/>
    <w:rsid w:val="21061730"/>
    <w:rsid w:val="21070F7E"/>
    <w:rsid w:val="21081B58"/>
    <w:rsid w:val="210E335B"/>
    <w:rsid w:val="2110549A"/>
    <w:rsid w:val="21123016"/>
    <w:rsid w:val="211F5E09"/>
    <w:rsid w:val="2122416D"/>
    <w:rsid w:val="213001ED"/>
    <w:rsid w:val="21367856"/>
    <w:rsid w:val="213A18EE"/>
    <w:rsid w:val="214117A2"/>
    <w:rsid w:val="21477C22"/>
    <w:rsid w:val="2149375B"/>
    <w:rsid w:val="214A4835"/>
    <w:rsid w:val="214D6323"/>
    <w:rsid w:val="21562C7E"/>
    <w:rsid w:val="215C6749"/>
    <w:rsid w:val="215D7CD9"/>
    <w:rsid w:val="21651FFC"/>
    <w:rsid w:val="216E251E"/>
    <w:rsid w:val="217247F4"/>
    <w:rsid w:val="2177194A"/>
    <w:rsid w:val="217E538B"/>
    <w:rsid w:val="21813BD5"/>
    <w:rsid w:val="21864878"/>
    <w:rsid w:val="218B48DF"/>
    <w:rsid w:val="2191789C"/>
    <w:rsid w:val="21A73D71"/>
    <w:rsid w:val="21A740EA"/>
    <w:rsid w:val="21A95B0B"/>
    <w:rsid w:val="21A97701"/>
    <w:rsid w:val="21AA54EF"/>
    <w:rsid w:val="21AF4527"/>
    <w:rsid w:val="21B15F7D"/>
    <w:rsid w:val="21C525D6"/>
    <w:rsid w:val="21F07454"/>
    <w:rsid w:val="21F33B6A"/>
    <w:rsid w:val="21F723C8"/>
    <w:rsid w:val="22016B72"/>
    <w:rsid w:val="22036BCC"/>
    <w:rsid w:val="22037E6B"/>
    <w:rsid w:val="22062573"/>
    <w:rsid w:val="22077D90"/>
    <w:rsid w:val="22091C43"/>
    <w:rsid w:val="220F6844"/>
    <w:rsid w:val="22102631"/>
    <w:rsid w:val="2212707C"/>
    <w:rsid w:val="22163A9D"/>
    <w:rsid w:val="221721E8"/>
    <w:rsid w:val="22187F09"/>
    <w:rsid w:val="221A382B"/>
    <w:rsid w:val="221C734C"/>
    <w:rsid w:val="22247EA8"/>
    <w:rsid w:val="222631A2"/>
    <w:rsid w:val="22265F09"/>
    <w:rsid w:val="222A3CEE"/>
    <w:rsid w:val="2230092D"/>
    <w:rsid w:val="2232542D"/>
    <w:rsid w:val="2237354F"/>
    <w:rsid w:val="22397DA5"/>
    <w:rsid w:val="22423692"/>
    <w:rsid w:val="224F2AF4"/>
    <w:rsid w:val="22507440"/>
    <w:rsid w:val="225620E9"/>
    <w:rsid w:val="225A7DD8"/>
    <w:rsid w:val="225D3B73"/>
    <w:rsid w:val="225F0AF2"/>
    <w:rsid w:val="22634A81"/>
    <w:rsid w:val="22645A91"/>
    <w:rsid w:val="226C2C66"/>
    <w:rsid w:val="226E1816"/>
    <w:rsid w:val="22797D00"/>
    <w:rsid w:val="227B1B97"/>
    <w:rsid w:val="228245FC"/>
    <w:rsid w:val="22934E54"/>
    <w:rsid w:val="22994FF0"/>
    <w:rsid w:val="229972E2"/>
    <w:rsid w:val="229A5D5F"/>
    <w:rsid w:val="229B6A3C"/>
    <w:rsid w:val="229D4938"/>
    <w:rsid w:val="229F529B"/>
    <w:rsid w:val="22AA0573"/>
    <w:rsid w:val="22AA4FE6"/>
    <w:rsid w:val="22B46EE4"/>
    <w:rsid w:val="22C160F9"/>
    <w:rsid w:val="22C26CA8"/>
    <w:rsid w:val="22C341BF"/>
    <w:rsid w:val="22D12E26"/>
    <w:rsid w:val="22E06F86"/>
    <w:rsid w:val="22E539F2"/>
    <w:rsid w:val="22F55523"/>
    <w:rsid w:val="22FB2A48"/>
    <w:rsid w:val="23021FC7"/>
    <w:rsid w:val="23026D38"/>
    <w:rsid w:val="230A29CC"/>
    <w:rsid w:val="230A3691"/>
    <w:rsid w:val="23153CBC"/>
    <w:rsid w:val="232456C9"/>
    <w:rsid w:val="23314980"/>
    <w:rsid w:val="23363AAB"/>
    <w:rsid w:val="23420B64"/>
    <w:rsid w:val="23426812"/>
    <w:rsid w:val="2346023C"/>
    <w:rsid w:val="234668FB"/>
    <w:rsid w:val="23483BA4"/>
    <w:rsid w:val="234E18D7"/>
    <w:rsid w:val="234E7676"/>
    <w:rsid w:val="235435E0"/>
    <w:rsid w:val="23562C9E"/>
    <w:rsid w:val="2359305A"/>
    <w:rsid w:val="235C74A1"/>
    <w:rsid w:val="235E669B"/>
    <w:rsid w:val="23714EBC"/>
    <w:rsid w:val="237307DD"/>
    <w:rsid w:val="23803876"/>
    <w:rsid w:val="238948D2"/>
    <w:rsid w:val="238A20E7"/>
    <w:rsid w:val="238C30FE"/>
    <w:rsid w:val="238D42C6"/>
    <w:rsid w:val="23927277"/>
    <w:rsid w:val="23941AB4"/>
    <w:rsid w:val="23964760"/>
    <w:rsid w:val="2396783E"/>
    <w:rsid w:val="239A6A48"/>
    <w:rsid w:val="23A34236"/>
    <w:rsid w:val="23A34731"/>
    <w:rsid w:val="23A57072"/>
    <w:rsid w:val="23A84930"/>
    <w:rsid w:val="23B01B3C"/>
    <w:rsid w:val="23B03B74"/>
    <w:rsid w:val="23B50AA0"/>
    <w:rsid w:val="23B91A29"/>
    <w:rsid w:val="23BC3329"/>
    <w:rsid w:val="23BE0706"/>
    <w:rsid w:val="23BE162F"/>
    <w:rsid w:val="23BE6FA7"/>
    <w:rsid w:val="23C4028E"/>
    <w:rsid w:val="23CB4AB8"/>
    <w:rsid w:val="23CE626A"/>
    <w:rsid w:val="23D861B2"/>
    <w:rsid w:val="23E06C13"/>
    <w:rsid w:val="23E910EE"/>
    <w:rsid w:val="23FE084B"/>
    <w:rsid w:val="24010A16"/>
    <w:rsid w:val="24087F00"/>
    <w:rsid w:val="241729B4"/>
    <w:rsid w:val="241A167C"/>
    <w:rsid w:val="2421625B"/>
    <w:rsid w:val="24231204"/>
    <w:rsid w:val="2423540B"/>
    <w:rsid w:val="242B1879"/>
    <w:rsid w:val="242D558D"/>
    <w:rsid w:val="242E2BAD"/>
    <w:rsid w:val="243835B7"/>
    <w:rsid w:val="24486EC5"/>
    <w:rsid w:val="244E6F49"/>
    <w:rsid w:val="245B2F4A"/>
    <w:rsid w:val="245E5041"/>
    <w:rsid w:val="246E2396"/>
    <w:rsid w:val="24787A5A"/>
    <w:rsid w:val="247A724E"/>
    <w:rsid w:val="247D650E"/>
    <w:rsid w:val="24860881"/>
    <w:rsid w:val="248673FC"/>
    <w:rsid w:val="248C64F1"/>
    <w:rsid w:val="248C7BA5"/>
    <w:rsid w:val="248E41C1"/>
    <w:rsid w:val="24933E3B"/>
    <w:rsid w:val="249E5BAF"/>
    <w:rsid w:val="249F45F4"/>
    <w:rsid w:val="24A127AC"/>
    <w:rsid w:val="24A14214"/>
    <w:rsid w:val="24A15BDB"/>
    <w:rsid w:val="24A17B04"/>
    <w:rsid w:val="24A20EB8"/>
    <w:rsid w:val="24AA61A8"/>
    <w:rsid w:val="24C27E09"/>
    <w:rsid w:val="24C460F8"/>
    <w:rsid w:val="24C9798C"/>
    <w:rsid w:val="24D81DCB"/>
    <w:rsid w:val="24DA7059"/>
    <w:rsid w:val="24DB3066"/>
    <w:rsid w:val="24DD7E84"/>
    <w:rsid w:val="24E54D6B"/>
    <w:rsid w:val="24E724F8"/>
    <w:rsid w:val="24EF2C6A"/>
    <w:rsid w:val="25026A31"/>
    <w:rsid w:val="25030BE7"/>
    <w:rsid w:val="25067C70"/>
    <w:rsid w:val="251510C7"/>
    <w:rsid w:val="25160442"/>
    <w:rsid w:val="25196B01"/>
    <w:rsid w:val="251B41D8"/>
    <w:rsid w:val="25244A25"/>
    <w:rsid w:val="25274A18"/>
    <w:rsid w:val="25287DAF"/>
    <w:rsid w:val="2530563B"/>
    <w:rsid w:val="253C4FA4"/>
    <w:rsid w:val="25404625"/>
    <w:rsid w:val="2548088A"/>
    <w:rsid w:val="2552199F"/>
    <w:rsid w:val="255F2E40"/>
    <w:rsid w:val="256A27AB"/>
    <w:rsid w:val="256B57A8"/>
    <w:rsid w:val="256E10B3"/>
    <w:rsid w:val="25730563"/>
    <w:rsid w:val="25763399"/>
    <w:rsid w:val="257B68CA"/>
    <w:rsid w:val="259472D9"/>
    <w:rsid w:val="25967A73"/>
    <w:rsid w:val="25A4727E"/>
    <w:rsid w:val="25A67216"/>
    <w:rsid w:val="25A805C2"/>
    <w:rsid w:val="25AB1551"/>
    <w:rsid w:val="25B24B14"/>
    <w:rsid w:val="25B34AEB"/>
    <w:rsid w:val="25B86ADF"/>
    <w:rsid w:val="25C32EA6"/>
    <w:rsid w:val="25C84083"/>
    <w:rsid w:val="25CB35E7"/>
    <w:rsid w:val="25E47A02"/>
    <w:rsid w:val="25E9264B"/>
    <w:rsid w:val="25EB650C"/>
    <w:rsid w:val="25F56492"/>
    <w:rsid w:val="25FC64BD"/>
    <w:rsid w:val="25FF3930"/>
    <w:rsid w:val="25FF6794"/>
    <w:rsid w:val="260F4BAE"/>
    <w:rsid w:val="26154EC8"/>
    <w:rsid w:val="261A7E3A"/>
    <w:rsid w:val="261B7063"/>
    <w:rsid w:val="261C7B09"/>
    <w:rsid w:val="262450F5"/>
    <w:rsid w:val="26260746"/>
    <w:rsid w:val="2627304B"/>
    <w:rsid w:val="26274483"/>
    <w:rsid w:val="26284FA1"/>
    <w:rsid w:val="262F2EB4"/>
    <w:rsid w:val="26346CD9"/>
    <w:rsid w:val="26383C27"/>
    <w:rsid w:val="263B15CA"/>
    <w:rsid w:val="263C6B29"/>
    <w:rsid w:val="263E2987"/>
    <w:rsid w:val="26423A5C"/>
    <w:rsid w:val="26454890"/>
    <w:rsid w:val="2647098D"/>
    <w:rsid w:val="264E5CE1"/>
    <w:rsid w:val="264F26D5"/>
    <w:rsid w:val="26500B46"/>
    <w:rsid w:val="2652014F"/>
    <w:rsid w:val="2656265F"/>
    <w:rsid w:val="265D2435"/>
    <w:rsid w:val="265E7C8D"/>
    <w:rsid w:val="26613062"/>
    <w:rsid w:val="26663ED1"/>
    <w:rsid w:val="266A1E36"/>
    <w:rsid w:val="266B0F60"/>
    <w:rsid w:val="266C7FFC"/>
    <w:rsid w:val="2675317D"/>
    <w:rsid w:val="26754460"/>
    <w:rsid w:val="26762740"/>
    <w:rsid w:val="267A0CFA"/>
    <w:rsid w:val="267E4FAD"/>
    <w:rsid w:val="268F778A"/>
    <w:rsid w:val="269360DF"/>
    <w:rsid w:val="269574D5"/>
    <w:rsid w:val="269D7C7A"/>
    <w:rsid w:val="269E48FB"/>
    <w:rsid w:val="26A83C4D"/>
    <w:rsid w:val="26B6059B"/>
    <w:rsid w:val="26BA3B99"/>
    <w:rsid w:val="26BB2DF3"/>
    <w:rsid w:val="26BF6500"/>
    <w:rsid w:val="26CD2C1B"/>
    <w:rsid w:val="26CF792F"/>
    <w:rsid w:val="26D12BB0"/>
    <w:rsid w:val="26D3413B"/>
    <w:rsid w:val="26DD2C13"/>
    <w:rsid w:val="26E5432D"/>
    <w:rsid w:val="26ED28DA"/>
    <w:rsid w:val="26F32FC0"/>
    <w:rsid w:val="26FE7452"/>
    <w:rsid w:val="270433D1"/>
    <w:rsid w:val="27073FA4"/>
    <w:rsid w:val="270802F3"/>
    <w:rsid w:val="27086CE8"/>
    <w:rsid w:val="27094C1B"/>
    <w:rsid w:val="270D1AF7"/>
    <w:rsid w:val="2710612F"/>
    <w:rsid w:val="271140D4"/>
    <w:rsid w:val="27146C54"/>
    <w:rsid w:val="271E3C1D"/>
    <w:rsid w:val="271F4F92"/>
    <w:rsid w:val="271F5017"/>
    <w:rsid w:val="27201D34"/>
    <w:rsid w:val="27236A9A"/>
    <w:rsid w:val="27260551"/>
    <w:rsid w:val="27283AB4"/>
    <w:rsid w:val="27290E24"/>
    <w:rsid w:val="272C16AF"/>
    <w:rsid w:val="2732752B"/>
    <w:rsid w:val="27340DFB"/>
    <w:rsid w:val="274239B0"/>
    <w:rsid w:val="27440ABE"/>
    <w:rsid w:val="27476DF7"/>
    <w:rsid w:val="274B2902"/>
    <w:rsid w:val="274D494D"/>
    <w:rsid w:val="27523667"/>
    <w:rsid w:val="27532D13"/>
    <w:rsid w:val="275366C6"/>
    <w:rsid w:val="27537FA7"/>
    <w:rsid w:val="275C7ADC"/>
    <w:rsid w:val="275D5423"/>
    <w:rsid w:val="27674CDC"/>
    <w:rsid w:val="276C765D"/>
    <w:rsid w:val="2770442C"/>
    <w:rsid w:val="27727568"/>
    <w:rsid w:val="2773313D"/>
    <w:rsid w:val="277338B3"/>
    <w:rsid w:val="27736D9E"/>
    <w:rsid w:val="277604C7"/>
    <w:rsid w:val="277E60D3"/>
    <w:rsid w:val="27820984"/>
    <w:rsid w:val="27861393"/>
    <w:rsid w:val="278B349B"/>
    <w:rsid w:val="278C0452"/>
    <w:rsid w:val="27977910"/>
    <w:rsid w:val="27AE56B0"/>
    <w:rsid w:val="27B2413D"/>
    <w:rsid w:val="27C8127E"/>
    <w:rsid w:val="27CA27F3"/>
    <w:rsid w:val="27D41194"/>
    <w:rsid w:val="27D4792D"/>
    <w:rsid w:val="27D750A6"/>
    <w:rsid w:val="27D87231"/>
    <w:rsid w:val="27EA762F"/>
    <w:rsid w:val="27EB7845"/>
    <w:rsid w:val="27EE3C81"/>
    <w:rsid w:val="27F25590"/>
    <w:rsid w:val="27F4082E"/>
    <w:rsid w:val="27F91922"/>
    <w:rsid w:val="27F939AC"/>
    <w:rsid w:val="27FB3127"/>
    <w:rsid w:val="27FC1DD9"/>
    <w:rsid w:val="28000907"/>
    <w:rsid w:val="280B6E02"/>
    <w:rsid w:val="280D5593"/>
    <w:rsid w:val="280F4820"/>
    <w:rsid w:val="28143A8A"/>
    <w:rsid w:val="28237D8B"/>
    <w:rsid w:val="2831220C"/>
    <w:rsid w:val="28342D2F"/>
    <w:rsid w:val="2838396F"/>
    <w:rsid w:val="283A1334"/>
    <w:rsid w:val="283A146C"/>
    <w:rsid w:val="28464630"/>
    <w:rsid w:val="28531940"/>
    <w:rsid w:val="285478CC"/>
    <w:rsid w:val="285515B0"/>
    <w:rsid w:val="2856353B"/>
    <w:rsid w:val="285F0FD9"/>
    <w:rsid w:val="28625A76"/>
    <w:rsid w:val="28657734"/>
    <w:rsid w:val="28680628"/>
    <w:rsid w:val="286F5B76"/>
    <w:rsid w:val="28732590"/>
    <w:rsid w:val="28776F4D"/>
    <w:rsid w:val="287B1516"/>
    <w:rsid w:val="287E0E53"/>
    <w:rsid w:val="28813B79"/>
    <w:rsid w:val="28820F37"/>
    <w:rsid w:val="2887440A"/>
    <w:rsid w:val="288D7287"/>
    <w:rsid w:val="288F05C8"/>
    <w:rsid w:val="28922C6F"/>
    <w:rsid w:val="289272BE"/>
    <w:rsid w:val="28977427"/>
    <w:rsid w:val="289F46BA"/>
    <w:rsid w:val="28A21B4B"/>
    <w:rsid w:val="28A91320"/>
    <w:rsid w:val="28B339EE"/>
    <w:rsid w:val="28B47E71"/>
    <w:rsid w:val="28BF5D93"/>
    <w:rsid w:val="28C33F23"/>
    <w:rsid w:val="28CB4540"/>
    <w:rsid w:val="28CC6D72"/>
    <w:rsid w:val="28CE6CAC"/>
    <w:rsid w:val="28DA014C"/>
    <w:rsid w:val="28E10067"/>
    <w:rsid w:val="28E62440"/>
    <w:rsid w:val="28F56DB4"/>
    <w:rsid w:val="28FB623B"/>
    <w:rsid w:val="290E4FB1"/>
    <w:rsid w:val="29124796"/>
    <w:rsid w:val="29134B85"/>
    <w:rsid w:val="29136002"/>
    <w:rsid w:val="29140CF8"/>
    <w:rsid w:val="29156D7C"/>
    <w:rsid w:val="291F2692"/>
    <w:rsid w:val="292667E1"/>
    <w:rsid w:val="2942189C"/>
    <w:rsid w:val="294373E3"/>
    <w:rsid w:val="29476CD3"/>
    <w:rsid w:val="294E6A92"/>
    <w:rsid w:val="295810BB"/>
    <w:rsid w:val="295A519C"/>
    <w:rsid w:val="295C28FF"/>
    <w:rsid w:val="295C4BFE"/>
    <w:rsid w:val="295E41DA"/>
    <w:rsid w:val="2961391F"/>
    <w:rsid w:val="29637346"/>
    <w:rsid w:val="29664A4A"/>
    <w:rsid w:val="296B2048"/>
    <w:rsid w:val="296D4025"/>
    <w:rsid w:val="296E261C"/>
    <w:rsid w:val="297B20F0"/>
    <w:rsid w:val="298A66FC"/>
    <w:rsid w:val="298F49C9"/>
    <w:rsid w:val="29972085"/>
    <w:rsid w:val="299775C3"/>
    <w:rsid w:val="299C0D0C"/>
    <w:rsid w:val="299F646C"/>
    <w:rsid w:val="29A5199A"/>
    <w:rsid w:val="29AB7C53"/>
    <w:rsid w:val="29AC6506"/>
    <w:rsid w:val="29B178E7"/>
    <w:rsid w:val="29B24B59"/>
    <w:rsid w:val="29BB4EE6"/>
    <w:rsid w:val="29BD6D30"/>
    <w:rsid w:val="29C20F58"/>
    <w:rsid w:val="29D10DAC"/>
    <w:rsid w:val="29D25835"/>
    <w:rsid w:val="29D86A52"/>
    <w:rsid w:val="29DE349C"/>
    <w:rsid w:val="29DF0FDE"/>
    <w:rsid w:val="29E23F3F"/>
    <w:rsid w:val="29EB698E"/>
    <w:rsid w:val="29EF396A"/>
    <w:rsid w:val="29F355F8"/>
    <w:rsid w:val="29F824C4"/>
    <w:rsid w:val="2A0D5D42"/>
    <w:rsid w:val="2A0F045F"/>
    <w:rsid w:val="2A201D85"/>
    <w:rsid w:val="2A216140"/>
    <w:rsid w:val="2A2872D2"/>
    <w:rsid w:val="2A290A77"/>
    <w:rsid w:val="2A30372C"/>
    <w:rsid w:val="2A3C74A7"/>
    <w:rsid w:val="2A430406"/>
    <w:rsid w:val="2A4571EA"/>
    <w:rsid w:val="2A477AD1"/>
    <w:rsid w:val="2A4A2DF9"/>
    <w:rsid w:val="2A4C501E"/>
    <w:rsid w:val="2A511CB4"/>
    <w:rsid w:val="2A5C6D41"/>
    <w:rsid w:val="2A5E0E27"/>
    <w:rsid w:val="2A5E23EF"/>
    <w:rsid w:val="2A6065A9"/>
    <w:rsid w:val="2A635F72"/>
    <w:rsid w:val="2A6A3F4E"/>
    <w:rsid w:val="2A6C6B44"/>
    <w:rsid w:val="2A78265D"/>
    <w:rsid w:val="2A8273CF"/>
    <w:rsid w:val="2A862889"/>
    <w:rsid w:val="2A881E92"/>
    <w:rsid w:val="2A886B91"/>
    <w:rsid w:val="2A9064B1"/>
    <w:rsid w:val="2AAE7335"/>
    <w:rsid w:val="2AC1375D"/>
    <w:rsid w:val="2ACB0932"/>
    <w:rsid w:val="2ACF50B6"/>
    <w:rsid w:val="2AD530FC"/>
    <w:rsid w:val="2AD5584C"/>
    <w:rsid w:val="2AE16043"/>
    <w:rsid w:val="2AE37CCD"/>
    <w:rsid w:val="2AFC5A75"/>
    <w:rsid w:val="2B093612"/>
    <w:rsid w:val="2B0C20F8"/>
    <w:rsid w:val="2B0D0639"/>
    <w:rsid w:val="2B30075D"/>
    <w:rsid w:val="2B303F44"/>
    <w:rsid w:val="2B327856"/>
    <w:rsid w:val="2B333056"/>
    <w:rsid w:val="2B343881"/>
    <w:rsid w:val="2B453040"/>
    <w:rsid w:val="2B4553D8"/>
    <w:rsid w:val="2B46549D"/>
    <w:rsid w:val="2B4B2EFF"/>
    <w:rsid w:val="2B4F1708"/>
    <w:rsid w:val="2B500300"/>
    <w:rsid w:val="2B5403DA"/>
    <w:rsid w:val="2B566A0E"/>
    <w:rsid w:val="2B5952E7"/>
    <w:rsid w:val="2B650D03"/>
    <w:rsid w:val="2B692401"/>
    <w:rsid w:val="2B7D3552"/>
    <w:rsid w:val="2B7E09EF"/>
    <w:rsid w:val="2B7F59E2"/>
    <w:rsid w:val="2B893A56"/>
    <w:rsid w:val="2B8E6CDE"/>
    <w:rsid w:val="2B905923"/>
    <w:rsid w:val="2B91124B"/>
    <w:rsid w:val="2B9A06AF"/>
    <w:rsid w:val="2BA405D7"/>
    <w:rsid w:val="2BA72EED"/>
    <w:rsid w:val="2BAA3FD2"/>
    <w:rsid w:val="2BB121D4"/>
    <w:rsid w:val="2BBD1DBF"/>
    <w:rsid w:val="2BBF243D"/>
    <w:rsid w:val="2BC139A4"/>
    <w:rsid w:val="2BC42987"/>
    <w:rsid w:val="2BC95426"/>
    <w:rsid w:val="2BCE10D4"/>
    <w:rsid w:val="2BD24773"/>
    <w:rsid w:val="2BE922E8"/>
    <w:rsid w:val="2BEA635F"/>
    <w:rsid w:val="2BED0641"/>
    <w:rsid w:val="2BF0379D"/>
    <w:rsid w:val="2BF30815"/>
    <w:rsid w:val="2BF60130"/>
    <w:rsid w:val="2BFD1D52"/>
    <w:rsid w:val="2C013FEC"/>
    <w:rsid w:val="2C074044"/>
    <w:rsid w:val="2C0A516B"/>
    <w:rsid w:val="2C295B9E"/>
    <w:rsid w:val="2C3010A8"/>
    <w:rsid w:val="2C3058DD"/>
    <w:rsid w:val="2C363F06"/>
    <w:rsid w:val="2C421318"/>
    <w:rsid w:val="2C525B3A"/>
    <w:rsid w:val="2C537592"/>
    <w:rsid w:val="2C55771E"/>
    <w:rsid w:val="2C5D3DB4"/>
    <w:rsid w:val="2C616150"/>
    <w:rsid w:val="2C774FD2"/>
    <w:rsid w:val="2C7E3736"/>
    <w:rsid w:val="2C8059A2"/>
    <w:rsid w:val="2C8570ED"/>
    <w:rsid w:val="2C9235D1"/>
    <w:rsid w:val="2C9268C4"/>
    <w:rsid w:val="2C93006D"/>
    <w:rsid w:val="2C946135"/>
    <w:rsid w:val="2C957BBC"/>
    <w:rsid w:val="2C992696"/>
    <w:rsid w:val="2CB05E13"/>
    <w:rsid w:val="2CB2742F"/>
    <w:rsid w:val="2CB90E5D"/>
    <w:rsid w:val="2CBD0FAD"/>
    <w:rsid w:val="2CBE0895"/>
    <w:rsid w:val="2CC25B9E"/>
    <w:rsid w:val="2CC56441"/>
    <w:rsid w:val="2CC64570"/>
    <w:rsid w:val="2CC66E58"/>
    <w:rsid w:val="2CCC5074"/>
    <w:rsid w:val="2CCE051E"/>
    <w:rsid w:val="2CD726B8"/>
    <w:rsid w:val="2CDB51FA"/>
    <w:rsid w:val="2CDC23D9"/>
    <w:rsid w:val="2CDD36D4"/>
    <w:rsid w:val="2CE31283"/>
    <w:rsid w:val="2CE81247"/>
    <w:rsid w:val="2CEB014F"/>
    <w:rsid w:val="2CEB05F4"/>
    <w:rsid w:val="2CEE38EE"/>
    <w:rsid w:val="2CEF5B4B"/>
    <w:rsid w:val="2CF46C6E"/>
    <w:rsid w:val="2CFC42CA"/>
    <w:rsid w:val="2CFF1FB9"/>
    <w:rsid w:val="2D001D3B"/>
    <w:rsid w:val="2D007742"/>
    <w:rsid w:val="2D073ACF"/>
    <w:rsid w:val="2D0F26C7"/>
    <w:rsid w:val="2D160E99"/>
    <w:rsid w:val="2D17303D"/>
    <w:rsid w:val="2D1801E9"/>
    <w:rsid w:val="2D1C4FF0"/>
    <w:rsid w:val="2D211B5E"/>
    <w:rsid w:val="2D2200CE"/>
    <w:rsid w:val="2D333146"/>
    <w:rsid w:val="2D3469BA"/>
    <w:rsid w:val="2D363C7B"/>
    <w:rsid w:val="2D465134"/>
    <w:rsid w:val="2D4A7FFE"/>
    <w:rsid w:val="2D536FE4"/>
    <w:rsid w:val="2D6049F9"/>
    <w:rsid w:val="2D61141F"/>
    <w:rsid w:val="2D655921"/>
    <w:rsid w:val="2D6A4B02"/>
    <w:rsid w:val="2D6C4C11"/>
    <w:rsid w:val="2D6D2F69"/>
    <w:rsid w:val="2D7350C9"/>
    <w:rsid w:val="2D742ECA"/>
    <w:rsid w:val="2D7625D1"/>
    <w:rsid w:val="2D766F76"/>
    <w:rsid w:val="2D8C6981"/>
    <w:rsid w:val="2D915A1E"/>
    <w:rsid w:val="2D99088D"/>
    <w:rsid w:val="2D992162"/>
    <w:rsid w:val="2D9A3857"/>
    <w:rsid w:val="2D9A3B67"/>
    <w:rsid w:val="2D9D710D"/>
    <w:rsid w:val="2DA21D25"/>
    <w:rsid w:val="2DA8546D"/>
    <w:rsid w:val="2DAB5F24"/>
    <w:rsid w:val="2DBB2A74"/>
    <w:rsid w:val="2DC52FC0"/>
    <w:rsid w:val="2DCC219D"/>
    <w:rsid w:val="2DD251AF"/>
    <w:rsid w:val="2DE04112"/>
    <w:rsid w:val="2DEB0602"/>
    <w:rsid w:val="2DF3178E"/>
    <w:rsid w:val="2DF50F09"/>
    <w:rsid w:val="2DFC6BC7"/>
    <w:rsid w:val="2E0B53C3"/>
    <w:rsid w:val="2E0B5CE3"/>
    <w:rsid w:val="2E111EAF"/>
    <w:rsid w:val="2E140A08"/>
    <w:rsid w:val="2E206E43"/>
    <w:rsid w:val="2E27290A"/>
    <w:rsid w:val="2E2F0949"/>
    <w:rsid w:val="2E31616C"/>
    <w:rsid w:val="2E3F37BA"/>
    <w:rsid w:val="2E476EFD"/>
    <w:rsid w:val="2E480229"/>
    <w:rsid w:val="2E485E06"/>
    <w:rsid w:val="2E6260CD"/>
    <w:rsid w:val="2E747838"/>
    <w:rsid w:val="2E78498B"/>
    <w:rsid w:val="2E7B03A4"/>
    <w:rsid w:val="2E7D1A24"/>
    <w:rsid w:val="2E8716DA"/>
    <w:rsid w:val="2E8A7A52"/>
    <w:rsid w:val="2E8F700F"/>
    <w:rsid w:val="2E9153BF"/>
    <w:rsid w:val="2EA27EB1"/>
    <w:rsid w:val="2EB52249"/>
    <w:rsid w:val="2EC024E9"/>
    <w:rsid w:val="2EC63D93"/>
    <w:rsid w:val="2ECC3CD8"/>
    <w:rsid w:val="2ED94665"/>
    <w:rsid w:val="2ED95BB3"/>
    <w:rsid w:val="2EE85AF9"/>
    <w:rsid w:val="2EEC5B53"/>
    <w:rsid w:val="2EED5EFB"/>
    <w:rsid w:val="2EF40E63"/>
    <w:rsid w:val="2EF7605C"/>
    <w:rsid w:val="2EFD3FCD"/>
    <w:rsid w:val="2EFD6799"/>
    <w:rsid w:val="2EFF529B"/>
    <w:rsid w:val="2F094DA0"/>
    <w:rsid w:val="2F1B2CF0"/>
    <w:rsid w:val="2F26775D"/>
    <w:rsid w:val="2F294F0E"/>
    <w:rsid w:val="2F3A0688"/>
    <w:rsid w:val="2F3A6444"/>
    <w:rsid w:val="2F414A38"/>
    <w:rsid w:val="2F422A6A"/>
    <w:rsid w:val="2F497873"/>
    <w:rsid w:val="2F4B70D6"/>
    <w:rsid w:val="2F595B56"/>
    <w:rsid w:val="2F7B008D"/>
    <w:rsid w:val="2F80115F"/>
    <w:rsid w:val="2F8464C0"/>
    <w:rsid w:val="2F85422A"/>
    <w:rsid w:val="2F8A179B"/>
    <w:rsid w:val="2F8B74B4"/>
    <w:rsid w:val="2F917494"/>
    <w:rsid w:val="2F975F72"/>
    <w:rsid w:val="2F98095E"/>
    <w:rsid w:val="2F997B89"/>
    <w:rsid w:val="2F9C1EC2"/>
    <w:rsid w:val="2F9D5466"/>
    <w:rsid w:val="2FA2487C"/>
    <w:rsid w:val="2FA2728E"/>
    <w:rsid w:val="2FB77051"/>
    <w:rsid w:val="2FBC5486"/>
    <w:rsid w:val="2FC320E0"/>
    <w:rsid w:val="2FC35E36"/>
    <w:rsid w:val="2FD02496"/>
    <w:rsid w:val="2FD60C58"/>
    <w:rsid w:val="2FD87F4D"/>
    <w:rsid w:val="2FDC521C"/>
    <w:rsid w:val="2FE2411B"/>
    <w:rsid w:val="2FE625F1"/>
    <w:rsid w:val="2FF55CD0"/>
    <w:rsid w:val="2FF825B6"/>
    <w:rsid w:val="2FFB3BFF"/>
    <w:rsid w:val="2FFD1C0B"/>
    <w:rsid w:val="30003DF5"/>
    <w:rsid w:val="300F59CD"/>
    <w:rsid w:val="300F78E1"/>
    <w:rsid w:val="3017140B"/>
    <w:rsid w:val="30212AC2"/>
    <w:rsid w:val="30286CA6"/>
    <w:rsid w:val="30295C76"/>
    <w:rsid w:val="302D18DE"/>
    <w:rsid w:val="302D3872"/>
    <w:rsid w:val="303129FB"/>
    <w:rsid w:val="30457AED"/>
    <w:rsid w:val="30506630"/>
    <w:rsid w:val="305414BD"/>
    <w:rsid w:val="30613D1C"/>
    <w:rsid w:val="306516F1"/>
    <w:rsid w:val="30673F9F"/>
    <w:rsid w:val="306C393D"/>
    <w:rsid w:val="308331CE"/>
    <w:rsid w:val="30835A8E"/>
    <w:rsid w:val="309231D8"/>
    <w:rsid w:val="30940E34"/>
    <w:rsid w:val="30977F5C"/>
    <w:rsid w:val="30980517"/>
    <w:rsid w:val="30980A65"/>
    <w:rsid w:val="30A46849"/>
    <w:rsid w:val="30AC13F9"/>
    <w:rsid w:val="30AD08B4"/>
    <w:rsid w:val="30AE43EC"/>
    <w:rsid w:val="30AE592A"/>
    <w:rsid w:val="30B45C7C"/>
    <w:rsid w:val="30B704E8"/>
    <w:rsid w:val="30C01B1E"/>
    <w:rsid w:val="30C37193"/>
    <w:rsid w:val="30D227C8"/>
    <w:rsid w:val="30D410BC"/>
    <w:rsid w:val="30D64098"/>
    <w:rsid w:val="30E1479C"/>
    <w:rsid w:val="30E64FD2"/>
    <w:rsid w:val="310017C0"/>
    <w:rsid w:val="31011354"/>
    <w:rsid w:val="310171BC"/>
    <w:rsid w:val="31030DC1"/>
    <w:rsid w:val="31052327"/>
    <w:rsid w:val="31077DBB"/>
    <w:rsid w:val="310E438D"/>
    <w:rsid w:val="31150DEB"/>
    <w:rsid w:val="31276603"/>
    <w:rsid w:val="312B7C5F"/>
    <w:rsid w:val="313614E1"/>
    <w:rsid w:val="313F3BDD"/>
    <w:rsid w:val="314872B3"/>
    <w:rsid w:val="3153647F"/>
    <w:rsid w:val="31547A8C"/>
    <w:rsid w:val="31580D88"/>
    <w:rsid w:val="315D6243"/>
    <w:rsid w:val="315E351E"/>
    <w:rsid w:val="315F2FA2"/>
    <w:rsid w:val="316A0401"/>
    <w:rsid w:val="316C25A5"/>
    <w:rsid w:val="31726CD9"/>
    <w:rsid w:val="317C2795"/>
    <w:rsid w:val="317C3439"/>
    <w:rsid w:val="317E0EEA"/>
    <w:rsid w:val="31814888"/>
    <w:rsid w:val="318472AC"/>
    <w:rsid w:val="31897066"/>
    <w:rsid w:val="318D3880"/>
    <w:rsid w:val="319057F9"/>
    <w:rsid w:val="31965199"/>
    <w:rsid w:val="31972349"/>
    <w:rsid w:val="319B34FD"/>
    <w:rsid w:val="31A075E2"/>
    <w:rsid w:val="31A72C6F"/>
    <w:rsid w:val="31AD20EE"/>
    <w:rsid w:val="31AF60B2"/>
    <w:rsid w:val="31B901AE"/>
    <w:rsid w:val="31CA6A17"/>
    <w:rsid w:val="31CE496E"/>
    <w:rsid w:val="31D0755E"/>
    <w:rsid w:val="31D7016F"/>
    <w:rsid w:val="31D74848"/>
    <w:rsid w:val="31E3320F"/>
    <w:rsid w:val="31E44F4E"/>
    <w:rsid w:val="31F0165D"/>
    <w:rsid w:val="320D2354"/>
    <w:rsid w:val="32106BB0"/>
    <w:rsid w:val="32154C0B"/>
    <w:rsid w:val="321F7165"/>
    <w:rsid w:val="322620F9"/>
    <w:rsid w:val="322801ED"/>
    <w:rsid w:val="323527DC"/>
    <w:rsid w:val="32412412"/>
    <w:rsid w:val="32422FAD"/>
    <w:rsid w:val="32430806"/>
    <w:rsid w:val="324A0082"/>
    <w:rsid w:val="32540324"/>
    <w:rsid w:val="326013BF"/>
    <w:rsid w:val="32630EBE"/>
    <w:rsid w:val="32631FC7"/>
    <w:rsid w:val="326532B8"/>
    <w:rsid w:val="326E69CB"/>
    <w:rsid w:val="3270527C"/>
    <w:rsid w:val="32733D82"/>
    <w:rsid w:val="328E71ED"/>
    <w:rsid w:val="32937BE2"/>
    <w:rsid w:val="3296540F"/>
    <w:rsid w:val="329B2144"/>
    <w:rsid w:val="329C0E99"/>
    <w:rsid w:val="32A67542"/>
    <w:rsid w:val="32A829A9"/>
    <w:rsid w:val="32AD6D3F"/>
    <w:rsid w:val="32BB05FD"/>
    <w:rsid w:val="32BB4074"/>
    <w:rsid w:val="32C17524"/>
    <w:rsid w:val="32C855C2"/>
    <w:rsid w:val="32D00C4B"/>
    <w:rsid w:val="32D07F1D"/>
    <w:rsid w:val="32DD3105"/>
    <w:rsid w:val="32EE7488"/>
    <w:rsid w:val="32F61B37"/>
    <w:rsid w:val="32F872ED"/>
    <w:rsid w:val="32FA07E2"/>
    <w:rsid w:val="32FA2635"/>
    <w:rsid w:val="32FE4BF9"/>
    <w:rsid w:val="33015082"/>
    <w:rsid w:val="33026E38"/>
    <w:rsid w:val="331311FF"/>
    <w:rsid w:val="331737A4"/>
    <w:rsid w:val="331B37BF"/>
    <w:rsid w:val="331E0581"/>
    <w:rsid w:val="33221E83"/>
    <w:rsid w:val="33252629"/>
    <w:rsid w:val="33267839"/>
    <w:rsid w:val="33270ABA"/>
    <w:rsid w:val="33294612"/>
    <w:rsid w:val="333E3485"/>
    <w:rsid w:val="33464A5D"/>
    <w:rsid w:val="335F6006"/>
    <w:rsid w:val="3360106A"/>
    <w:rsid w:val="33664A50"/>
    <w:rsid w:val="336B1336"/>
    <w:rsid w:val="33843E0C"/>
    <w:rsid w:val="33862350"/>
    <w:rsid w:val="33870B17"/>
    <w:rsid w:val="338E6F85"/>
    <w:rsid w:val="33971B22"/>
    <w:rsid w:val="339F774B"/>
    <w:rsid w:val="33A7648C"/>
    <w:rsid w:val="33AB72DC"/>
    <w:rsid w:val="33AF455A"/>
    <w:rsid w:val="33B20EC7"/>
    <w:rsid w:val="33B4028F"/>
    <w:rsid w:val="33B81B99"/>
    <w:rsid w:val="33B914BE"/>
    <w:rsid w:val="33B938FB"/>
    <w:rsid w:val="33BB23D9"/>
    <w:rsid w:val="33C25F9D"/>
    <w:rsid w:val="33C42BC5"/>
    <w:rsid w:val="33CA53CC"/>
    <w:rsid w:val="33CB66B7"/>
    <w:rsid w:val="33CF423D"/>
    <w:rsid w:val="33DE778E"/>
    <w:rsid w:val="33E21A5F"/>
    <w:rsid w:val="33E4434D"/>
    <w:rsid w:val="33EF1FDA"/>
    <w:rsid w:val="33F667F6"/>
    <w:rsid w:val="33F76DF2"/>
    <w:rsid w:val="33FE42CA"/>
    <w:rsid w:val="33FF761C"/>
    <w:rsid w:val="34015E75"/>
    <w:rsid w:val="34066A2C"/>
    <w:rsid w:val="34087260"/>
    <w:rsid w:val="340E6DF5"/>
    <w:rsid w:val="34100588"/>
    <w:rsid w:val="34102EBB"/>
    <w:rsid w:val="3410365D"/>
    <w:rsid w:val="34125E3A"/>
    <w:rsid w:val="341B4E04"/>
    <w:rsid w:val="341C44A8"/>
    <w:rsid w:val="341D5A37"/>
    <w:rsid w:val="341E148E"/>
    <w:rsid w:val="341E1BA6"/>
    <w:rsid w:val="341E42A4"/>
    <w:rsid w:val="34210B7C"/>
    <w:rsid w:val="34211D36"/>
    <w:rsid w:val="342F38F5"/>
    <w:rsid w:val="342F3FB4"/>
    <w:rsid w:val="34340E4D"/>
    <w:rsid w:val="34401E78"/>
    <w:rsid w:val="344363A5"/>
    <w:rsid w:val="34491DD5"/>
    <w:rsid w:val="34510DC4"/>
    <w:rsid w:val="345672BD"/>
    <w:rsid w:val="345B3309"/>
    <w:rsid w:val="345D1CFA"/>
    <w:rsid w:val="345F3933"/>
    <w:rsid w:val="34672240"/>
    <w:rsid w:val="346A57DE"/>
    <w:rsid w:val="34721AD4"/>
    <w:rsid w:val="34890BA6"/>
    <w:rsid w:val="348C5A89"/>
    <w:rsid w:val="3498018E"/>
    <w:rsid w:val="34A64322"/>
    <w:rsid w:val="34A7272A"/>
    <w:rsid w:val="34A83E7D"/>
    <w:rsid w:val="34B43732"/>
    <w:rsid w:val="34B457F7"/>
    <w:rsid w:val="34B657EE"/>
    <w:rsid w:val="34BF478E"/>
    <w:rsid w:val="34C0271E"/>
    <w:rsid w:val="34C21327"/>
    <w:rsid w:val="34D80E68"/>
    <w:rsid w:val="34D90FF0"/>
    <w:rsid w:val="34DB0732"/>
    <w:rsid w:val="34DC5593"/>
    <w:rsid w:val="34DE5466"/>
    <w:rsid w:val="34E81FAE"/>
    <w:rsid w:val="34EE422C"/>
    <w:rsid w:val="34EF756A"/>
    <w:rsid w:val="34F20FED"/>
    <w:rsid w:val="34F5044E"/>
    <w:rsid w:val="34F63505"/>
    <w:rsid w:val="34F73548"/>
    <w:rsid w:val="34F938C2"/>
    <w:rsid w:val="34FB41A9"/>
    <w:rsid w:val="350B174C"/>
    <w:rsid w:val="350C4561"/>
    <w:rsid w:val="350D513F"/>
    <w:rsid w:val="350F1EF4"/>
    <w:rsid w:val="35132BEB"/>
    <w:rsid w:val="351561B1"/>
    <w:rsid w:val="3523725A"/>
    <w:rsid w:val="352612BC"/>
    <w:rsid w:val="35275A6E"/>
    <w:rsid w:val="35283201"/>
    <w:rsid w:val="35296F4C"/>
    <w:rsid w:val="352A0913"/>
    <w:rsid w:val="352A0C57"/>
    <w:rsid w:val="35300C3B"/>
    <w:rsid w:val="35372844"/>
    <w:rsid w:val="353B7198"/>
    <w:rsid w:val="35467CC2"/>
    <w:rsid w:val="35476A1E"/>
    <w:rsid w:val="354C6349"/>
    <w:rsid w:val="35545360"/>
    <w:rsid w:val="356110FC"/>
    <w:rsid w:val="356F279F"/>
    <w:rsid w:val="357416B2"/>
    <w:rsid w:val="35791668"/>
    <w:rsid w:val="357F1BE8"/>
    <w:rsid w:val="358072EE"/>
    <w:rsid w:val="358F2515"/>
    <w:rsid w:val="35A04366"/>
    <w:rsid w:val="35A04AE9"/>
    <w:rsid w:val="35A14ACF"/>
    <w:rsid w:val="35B0651A"/>
    <w:rsid w:val="35CD29B7"/>
    <w:rsid w:val="35DF57EE"/>
    <w:rsid w:val="35E10F44"/>
    <w:rsid w:val="35ED6E24"/>
    <w:rsid w:val="35F15DF8"/>
    <w:rsid w:val="35F22417"/>
    <w:rsid w:val="35F302FD"/>
    <w:rsid w:val="35FA7EC9"/>
    <w:rsid w:val="35FE569E"/>
    <w:rsid w:val="35FF2F98"/>
    <w:rsid w:val="360A7520"/>
    <w:rsid w:val="360D60F4"/>
    <w:rsid w:val="36140416"/>
    <w:rsid w:val="361C6B60"/>
    <w:rsid w:val="36226F80"/>
    <w:rsid w:val="3625650C"/>
    <w:rsid w:val="362F4849"/>
    <w:rsid w:val="362F51D2"/>
    <w:rsid w:val="363347E1"/>
    <w:rsid w:val="363B69D4"/>
    <w:rsid w:val="363C0109"/>
    <w:rsid w:val="36401C86"/>
    <w:rsid w:val="364C3C19"/>
    <w:rsid w:val="364C44D5"/>
    <w:rsid w:val="365B3B9D"/>
    <w:rsid w:val="365D3F44"/>
    <w:rsid w:val="365D51A6"/>
    <w:rsid w:val="366B1A3B"/>
    <w:rsid w:val="366C1B6F"/>
    <w:rsid w:val="366E6778"/>
    <w:rsid w:val="366E67EB"/>
    <w:rsid w:val="367C0828"/>
    <w:rsid w:val="367F0D97"/>
    <w:rsid w:val="368013EB"/>
    <w:rsid w:val="36832CA1"/>
    <w:rsid w:val="36837775"/>
    <w:rsid w:val="368538A6"/>
    <w:rsid w:val="36885654"/>
    <w:rsid w:val="36917665"/>
    <w:rsid w:val="36920FD6"/>
    <w:rsid w:val="36921359"/>
    <w:rsid w:val="369448D3"/>
    <w:rsid w:val="36975B6E"/>
    <w:rsid w:val="36980999"/>
    <w:rsid w:val="369A59F5"/>
    <w:rsid w:val="369E47E6"/>
    <w:rsid w:val="369F6624"/>
    <w:rsid w:val="36A211AD"/>
    <w:rsid w:val="36A53390"/>
    <w:rsid w:val="36A95D0C"/>
    <w:rsid w:val="36AE28AC"/>
    <w:rsid w:val="36BA7147"/>
    <w:rsid w:val="36BD175E"/>
    <w:rsid w:val="36BE1BBC"/>
    <w:rsid w:val="36BE53BE"/>
    <w:rsid w:val="36C63548"/>
    <w:rsid w:val="36C77111"/>
    <w:rsid w:val="36D019A2"/>
    <w:rsid w:val="36DF43FB"/>
    <w:rsid w:val="36E15B09"/>
    <w:rsid w:val="36E80100"/>
    <w:rsid w:val="36EF5832"/>
    <w:rsid w:val="36FE17C9"/>
    <w:rsid w:val="36FE53E9"/>
    <w:rsid w:val="370663A2"/>
    <w:rsid w:val="370A03A1"/>
    <w:rsid w:val="371136EB"/>
    <w:rsid w:val="371446D1"/>
    <w:rsid w:val="37184494"/>
    <w:rsid w:val="371A6951"/>
    <w:rsid w:val="371E276D"/>
    <w:rsid w:val="372132D4"/>
    <w:rsid w:val="372556B2"/>
    <w:rsid w:val="372B1724"/>
    <w:rsid w:val="372F3282"/>
    <w:rsid w:val="3747034D"/>
    <w:rsid w:val="37535EB1"/>
    <w:rsid w:val="375A3561"/>
    <w:rsid w:val="375A54AD"/>
    <w:rsid w:val="376401EE"/>
    <w:rsid w:val="3764408E"/>
    <w:rsid w:val="376E1DAB"/>
    <w:rsid w:val="37765C33"/>
    <w:rsid w:val="37786858"/>
    <w:rsid w:val="37790058"/>
    <w:rsid w:val="377D1220"/>
    <w:rsid w:val="37837500"/>
    <w:rsid w:val="378616C3"/>
    <w:rsid w:val="37866884"/>
    <w:rsid w:val="37876CCA"/>
    <w:rsid w:val="378F5207"/>
    <w:rsid w:val="3791670B"/>
    <w:rsid w:val="37972C10"/>
    <w:rsid w:val="37984A6A"/>
    <w:rsid w:val="37984C97"/>
    <w:rsid w:val="379B18A9"/>
    <w:rsid w:val="379D2373"/>
    <w:rsid w:val="37A34BD2"/>
    <w:rsid w:val="37A42106"/>
    <w:rsid w:val="37A64427"/>
    <w:rsid w:val="37B266D1"/>
    <w:rsid w:val="37BB1044"/>
    <w:rsid w:val="37BD1ADA"/>
    <w:rsid w:val="37BF4B28"/>
    <w:rsid w:val="37C06317"/>
    <w:rsid w:val="37CA0447"/>
    <w:rsid w:val="37D26FEA"/>
    <w:rsid w:val="37DC753A"/>
    <w:rsid w:val="37E667BB"/>
    <w:rsid w:val="37EE3099"/>
    <w:rsid w:val="37F07BB5"/>
    <w:rsid w:val="37FC088A"/>
    <w:rsid w:val="37FF5BB9"/>
    <w:rsid w:val="3809754B"/>
    <w:rsid w:val="380D5832"/>
    <w:rsid w:val="380E252C"/>
    <w:rsid w:val="380F2FC7"/>
    <w:rsid w:val="38143C68"/>
    <w:rsid w:val="38151251"/>
    <w:rsid w:val="381568D4"/>
    <w:rsid w:val="38182BF5"/>
    <w:rsid w:val="38214B50"/>
    <w:rsid w:val="3826434D"/>
    <w:rsid w:val="382D406A"/>
    <w:rsid w:val="382F4B41"/>
    <w:rsid w:val="382F7D8A"/>
    <w:rsid w:val="3834015A"/>
    <w:rsid w:val="384032E1"/>
    <w:rsid w:val="38410162"/>
    <w:rsid w:val="3846237B"/>
    <w:rsid w:val="38475268"/>
    <w:rsid w:val="38494B28"/>
    <w:rsid w:val="384D3F58"/>
    <w:rsid w:val="38505329"/>
    <w:rsid w:val="38516169"/>
    <w:rsid w:val="38546186"/>
    <w:rsid w:val="385722FD"/>
    <w:rsid w:val="385B6214"/>
    <w:rsid w:val="38636EA7"/>
    <w:rsid w:val="386D3A3F"/>
    <w:rsid w:val="38734CA9"/>
    <w:rsid w:val="3875315E"/>
    <w:rsid w:val="38761F9F"/>
    <w:rsid w:val="38787F51"/>
    <w:rsid w:val="388158F1"/>
    <w:rsid w:val="38951DD9"/>
    <w:rsid w:val="38964073"/>
    <w:rsid w:val="38A15CAE"/>
    <w:rsid w:val="38A939CC"/>
    <w:rsid w:val="38AD71C7"/>
    <w:rsid w:val="38B228BD"/>
    <w:rsid w:val="38BF3288"/>
    <w:rsid w:val="38BF3D29"/>
    <w:rsid w:val="38C250D8"/>
    <w:rsid w:val="38C359FA"/>
    <w:rsid w:val="38C4402E"/>
    <w:rsid w:val="38C92232"/>
    <w:rsid w:val="38C92AA0"/>
    <w:rsid w:val="38CB3FBF"/>
    <w:rsid w:val="38CB7A81"/>
    <w:rsid w:val="38EE769F"/>
    <w:rsid w:val="38EF799C"/>
    <w:rsid w:val="38F16200"/>
    <w:rsid w:val="390174B5"/>
    <w:rsid w:val="39017C70"/>
    <w:rsid w:val="390B0FF2"/>
    <w:rsid w:val="390B119D"/>
    <w:rsid w:val="390D3E69"/>
    <w:rsid w:val="390E70A9"/>
    <w:rsid w:val="39130451"/>
    <w:rsid w:val="39131962"/>
    <w:rsid w:val="39133865"/>
    <w:rsid w:val="392A2E0C"/>
    <w:rsid w:val="392A2EF7"/>
    <w:rsid w:val="393051F8"/>
    <w:rsid w:val="393067B2"/>
    <w:rsid w:val="393755BC"/>
    <w:rsid w:val="394068DD"/>
    <w:rsid w:val="39440BEA"/>
    <w:rsid w:val="39442FBD"/>
    <w:rsid w:val="39477210"/>
    <w:rsid w:val="3954248C"/>
    <w:rsid w:val="395A2723"/>
    <w:rsid w:val="395C0D05"/>
    <w:rsid w:val="395C75C1"/>
    <w:rsid w:val="39603015"/>
    <w:rsid w:val="39636D65"/>
    <w:rsid w:val="396C60B7"/>
    <w:rsid w:val="397053D0"/>
    <w:rsid w:val="39747C4F"/>
    <w:rsid w:val="397A7564"/>
    <w:rsid w:val="398522D8"/>
    <w:rsid w:val="39853A5F"/>
    <w:rsid w:val="398B6875"/>
    <w:rsid w:val="398C0A01"/>
    <w:rsid w:val="399418C1"/>
    <w:rsid w:val="39947F5A"/>
    <w:rsid w:val="39951CD3"/>
    <w:rsid w:val="39960530"/>
    <w:rsid w:val="399A0AEA"/>
    <w:rsid w:val="399C0043"/>
    <w:rsid w:val="39A452AF"/>
    <w:rsid w:val="39A674DD"/>
    <w:rsid w:val="39AA2EED"/>
    <w:rsid w:val="39AA4998"/>
    <w:rsid w:val="39AD45CD"/>
    <w:rsid w:val="39AE2DB1"/>
    <w:rsid w:val="39C1660D"/>
    <w:rsid w:val="39C51F50"/>
    <w:rsid w:val="39C767C4"/>
    <w:rsid w:val="39C86196"/>
    <w:rsid w:val="39D14DEC"/>
    <w:rsid w:val="39D30AA1"/>
    <w:rsid w:val="39E44E1C"/>
    <w:rsid w:val="39E60D11"/>
    <w:rsid w:val="39EA1EB4"/>
    <w:rsid w:val="39EE046B"/>
    <w:rsid w:val="39EE2159"/>
    <w:rsid w:val="3A047F11"/>
    <w:rsid w:val="3A0C6071"/>
    <w:rsid w:val="3A101A2A"/>
    <w:rsid w:val="3A1B7F40"/>
    <w:rsid w:val="3A1D23E8"/>
    <w:rsid w:val="3A21152D"/>
    <w:rsid w:val="3A2A4EB4"/>
    <w:rsid w:val="3A2D1874"/>
    <w:rsid w:val="3A2D2A89"/>
    <w:rsid w:val="3A31342C"/>
    <w:rsid w:val="3A314C75"/>
    <w:rsid w:val="3A334481"/>
    <w:rsid w:val="3A387F6C"/>
    <w:rsid w:val="3A3D349E"/>
    <w:rsid w:val="3A3D3D18"/>
    <w:rsid w:val="3A41061D"/>
    <w:rsid w:val="3A4335D0"/>
    <w:rsid w:val="3A4D04F9"/>
    <w:rsid w:val="3A550CE6"/>
    <w:rsid w:val="3A552687"/>
    <w:rsid w:val="3A56573A"/>
    <w:rsid w:val="3A615E08"/>
    <w:rsid w:val="3A6558B6"/>
    <w:rsid w:val="3A6627E2"/>
    <w:rsid w:val="3A685A70"/>
    <w:rsid w:val="3A6B79A3"/>
    <w:rsid w:val="3A721A79"/>
    <w:rsid w:val="3A7B1F1D"/>
    <w:rsid w:val="3A7C335E"/>
    <w:rsid w:val="3A7D1521"/>
    <w:rsid w:val="3A846D80"/>
    <w:rsid w:val="3A88266B"/>
    <w:rsid w:val="3A8E42F3"/>
    <w:rsid w:val="3A987E43"/>
    <w:rsid w:val="3A995E55"/>
    <w:rsid w:val="3A9B03CB"/>
    <w:rsid w:val="3AA01176"/>
    <w:rsid w:val="3AA01C9A"/>
    <w:rsid w:val="3AA157F6"/>
    <w:rsid w:val="3AA7520B"/>
    <w:rsid w:val="3AAD60A7"/>
    <w:rsid w:val="3AB23378"/>
    <w:rsid w:val="3AB53491"/>
    <w:rsid w:val="3AB87B9D"/>
    <w:rsid w:val="3ABA41E5"/>
    <w:rsid w:val="3AC033E4"/>
    <w:rsid w:val="3AC55947"/>
    <w:rsid w:val="3AC8747A"/>
    <w:rsid w:val="3AC90757"/>
    <w:rsid w:val="3ACD725C"/>
    <w:rsid w:val="3ACE71BB"/>
    <w:rsid w:val="3AD213B3"/>
    <w:rsid w:val="3AD31ADE"/>
    <w:rsid w:val="3AD92E90"/>
    <w:rsid w:val="3ADA3922"/>
    <w:rsid w:val="3AE40854"/>
    <w:rsid w:val="3AE503F4"/>
    <w:rsid w:val="3B003085"/>
    <w:rsid w:val="3B007E43"/>
    <w:rsid w:val="3B04490D"/>
    <w:rsid w:val="3B0B4499"/>
    <w:rsid w:val="3B0E4A97"/>
    <w:rsid w:val="3B1F1982"/>
    <w:rsid w:val="3B1F5497"/>
    <w:rsid w:val="3B246AF3"/>
    <w:rsid w:val="3B2C59CE"/>
    <w:rsid w:val="3B2D5792"/>
    <w:rsid w:val="3B2D5832"/>
    <w:rsid w:val="3B3176B5"/>
    <w:rsid w:val="3B326BBF"/>
    <w:rsid w:val="3B3F3DE8"/>
    <w:rsid w:val="3B4117C4"/>
    <w:rsid w:val="3B456143"/>
    <w:rsid w:val="3B4C22E2"/>
    <w:rsid w:val="3B4C434B"/>
    <w:rsid w:val="3B4E2489"/>
    <w:rsid w:val="3B5076DD"/>
    <w:rsid w:val="3B5245FE"/>
    <w:rsid w:val="3B537C9B"/>
    <w:rsid w:val="3B614842"/>
    <w:rsid w:val="3B636483"/>
    <w:rsid w:val="3B691F71"/>
    <w:rsid w:val="3B6A409D"/>
    <w:rsid w:val="3B70732F"/>
    <w:rsid w:val="3B7E342A"/>
    <w:rsid w:val="3B7F0205"/>
    <w:rsid w:val="3B850492"/>
    <w:rsid w:val="3B912E0F"/>
    <w:rsid w:val="3B966A55"/>
    <w:rsid w:val="3B98201A"/>
    <w:rsid w:val="3B9921AF"/>
    <w:rsid w:val="3BAB0809"/>
    <w:rsid w:val="3BAF401F"/>
    <w:rsid w:val="3BB00C1B"/>
    <w:rsid w:val="3BB0440A"/>
    <w:rsid w:val="3BB72C79"/>
    <w:rsid w:val="3BB741A3"/>
    <w:rsid w:val="3BBA6A63"/>
    <w:rsid w:val="3BC44922"/>
    <w:rsid w:val="3BC51830"/>
    <w:rsid w:val="3BCB46D3"/>
    <w:rsid w:val="3BCB4E7B"/>
    <w:rsid w:val="3BCD7BD5"/>
    <w:rsid w:val="3BD83E0D"/>
    <w:rsid w:val="3BD8564C"/>
    <w:rsid w:val="3BDD6473"/>
    <w:rsid w:val="3BDE5AE9"/>
    <w:rsid w:val="3BE7563B"/>
    <w:rsid w:val="3BEF7F85"/>
    <w:rsid w:val="3BFA306D"/>
    <w:rsid w:val="3BFB11D8"/>
    <w:rsid w:val="3BFC336C"/>
    <w:rsid w:val="3C0E7DDD"/>
    <w:rsid w:val="3C102C9B"/>
    <w:rsid w:val="3C1639D0"/>
    <w:rsid w:val="3C174111"/>
    <w:rsid w:val="3C1B23CE"/>
    <w:rsid w:val="3C261A7C"/>
    <w:rsid w:val="3C2A1257"/>
    <w:rsid w:val="3C320D03"/>
    <w:rsid w:val="3C3553A7"/>
    <w:rsid w:val="3C3B65F9"/>
    <w:rsid w:val="3C3E4C87"/>
    <w:rsid w:val="3C3F0ABD"/>
    <w:rsid w:val="3C400A97"/>
    <w:rsid w:val="3C4140FC"/>
    <w:rsid w:val="3C483674"/>
    <w:rsid w:val="3C4877E5"/>
    <w:rsid w:val="3C6010B9"/>
    <w:rsid w:val="3C61660E"/>
    <w:rsid w:val="3C673572"/>
    <w:rsid w:val="3C6E2BC1"/>
    <w:rsid w:val="3C7467A3"/>
    <w:rsid w:val="3C765CDC"/>
    <w:rsid w:val="3C7F14BE"/>
    <w:rsid w:val="3C811717"/>
    <w:rsid w:val="3C834986"/>
    <w:rsid w:val="3C871A80"/>
    <w:rsid w:val="3C8C0F43"/>
    <w:rsid w:val="3C9B35DC"/>
    <w:rsid w:val="3CA31B13"/>
    <w:rsid w:val="3CA44BCC"/>
    <w:rsid w:val="3CAC64B7"/>
    <w:rsid w:val="3CBA6B51"/>
    <w:rsid w:val="3CC720BE"/>
    <w:rsid w:val="3CC74D27"/>
    <w:rsid w:val="3CC909BF"/>
    <w:rsid w:val="3CD47527"/>
    <w:rsid w:val="3CD80E73"/>
    <w:rsid w:val="3CDC2BB5"/>
    <w:rsid w:val="3CE53788"/>
    <w:rsid w:val="3CE53F2E"/>
    <w:rsid w:val="3CE81FA7"/>
    <w:rsid w:val="3CEB7E56"/>
    <w:rsid w:val="3CEF2BD1"/>
    <w:rsid w:val="3CF46EB1"/>
    <w:rsid w:val="3CF7237F"/>
    <w:rsid w:val="3CF77AED"/>
    <w:rsid w:val="3CFC152B"/>
    <w:rsid w:val="3D054DE9"/>
    <w:rsid w:val="3D064156"/>
    <w:rsid w:val="3D107F19"/>
    <w:rsid w:val="3D1245E0"/>
    <w:rsid w:val="3D1B6C1B"/>
    <w:rsid w:val="3D276450"/>
    <w:rsid w:val="3D2E6D02"/>
    <w:rsid w:val="3D395C41"/>
    <w:rsid w:val="3D3A00E5"/>
    <w:rsid w:val="3D3A1B21"/>
    <w:rsid w:val="3D3A256E"/>
    <w:rsid w:val="3D3E0BD0"/>
    <w:rsid w:val="3D4A42A6"/>
    <w:rsid w:val="3D4B775B"/>
    <w:rsid w:val="3D4F64EA"/>
    <w:rsid w:val="3D5233F6"/>
    <w:rsid w:val="3D567E60"/>
    <w:rsid w:val="3D582823"/>
    <w:rsid w:val="3D5C1A57"/>
    <w:rsid w:val="3D5D33B0"/>
    <w:rsid w:val="3D6007C1"/>
    <w:rsid w:val="3D6153DF"/>
    <w:rsid w:val="3D736FAD"/>
    <w:rsid w:val="3D800465"/>
    <w:rsid w:val="3D847E78"/>
    <w:rsid w:val="3D8B7CA9"/>
    <w:rsid w:val="3D8E2605"/>
    <w:rsid w:val="3D9025DB"/>
    <w:rsid w:val="3D940C1D"/>
    <w:rsid w:val="3D9423CD"/>
    <w:rsid w:val="3D962729"/>
    <w:rsid w:val="3D991A20"/>
    <w:rsid w:val="3D9B6239"/>
    <w:rsid w:val="3D9C0FED"/>
    <w:rsid w:val="3D9D2761"/>
    <w:rsid w:val="3DA103B4"/>
    <w:rsid w:val="3DAC6236"/>
    <w:rsid w:val="3DB05872"/>
    <w:rsid w:val="3DB619CA"/>
    <w:rsid w:val="3DBA0EFA"/>
    <w:rsid w:val="3DBF0579"/>
    <w:rsid w:val="3DD473B3"/>
    <w:rsid w:val="3DD76051"/>
    <w:rsid w:val="3DDB4DA6"/>
    <w:rsid w:val="3DE5345F"/>
    <w:rsid w:val="3DEB49FC"/>
    <w:rsid w:val="3DEE21F3"/>
    <w:rsid w:val="3DF855AE"/>
    <w:rsid w:val="3DF86E4E"/>
    <w:rsid w:val="3DFB45E7"/>
    <w:rsid w:val="3DFC31EE"/>
    <w:rsid w:val="3DFC57CC"/>
    <w:rsid w:val="3E012B82"/>
    <w:rsid w:val="3E0131BC"/>
    <w:rsid w:val="3E0E6578"/>
    <w:rsid w:val="3E1B6448"/>
    <w:rsid w:val="3E1E47CF"/>
    <w:rsid w:val="3E254679"/>
    <w:rsid w:val="3E271509"/>
    <w:rsid w:val="3E2815B1"/>
    <w:rsid w:val="3E28225A"/>
    <w:rsid w:val="3E290E1E"/>
    <w:rsid w:val="3E2C6A31"/>
    <w:rsid w:val="3E2D483B"/>
    <w:rsid w:val="3E34388A"/>
    <w:rsid w:val="3E3B7BC9"/>
    <w:rsid w:val="3E3E5846"/>
    <w:rsid w:val="3E41560A"/>
    <w:rsid w:val="3E4355E6"/>
    <w:rsid w:val="3E4454BC"/>
    <w:rsid w:val="3E484B33"/>
    <w:rsid w:val="3E5A5684"/>
    <w:rsid w:val="3E607988"/>
    <w:rsid w:val="3E614CE4"/>
    <w:rsid w:val="3E641635"/>
    <w:rsid w:val="3E69169C"/>
    <w:rsid w:val="3E6A510F"/>
    <w:rsid w:val="3E6D00E1"/>
    <w:rsid w:val="3E6F61F6"/>
    <w:rsid w:val="3E7077BB"/>
    <w:rsid w:val="3E777EC8"/>
    <w:rsid w:val="3E793C38"/>
    <w:rsid w:val="3E796DC7"/>
    <w:rsid w:val="3E7B7804"/>
    <w:rsid w:val="3E850451"/>
    <w:rsid w:val="3E8A2E75"/>
    <w:rsid w:val="3E8B7AF7"/>
    <w:rsid w:val="3E8E5B53"/>
    <w:rsid w:val="3E924919"/>
    <w:rsid w:val="3EA337F6"/>
    <w:rsid w:val="3EA8611F"/>
    <w:rsid w:val="3EAA0A20"/>
    <w:rsid w:val="3EAB55F7"/>
    <w:rsid w:val="3EAC7900"/>
    <w:rsid w:val="3EB609F4"/>
    <w:rsid w:val="3EB67DA6"/>
    <w:rsid w:val="3EB71274"/>
    <w:rsid w:val="3EBE747B"/>
    <w:rsid w:val="3EC25FFF"/>
    <w:rsid w:val="3EC36AE5"/>
    <w:rsid w:val="3EC4068D"/>
    <w:rsid w:val="3EC40AD3"/>
    <w:rsid w:val="3EC91A58"/>
    <w:rsid w:val="3ED170AD"/>
    <w:rsid w:val="3ED24D19"/>
    <w:rsid w:val="3EDA7DD4"/>
    <w:rsid w:val="3EE00E68"/>
    <w:rsid w:val="3EE51359"/>
    <w:rsid w:val="3EEF0905"/>
    <w:rsid w:val="3EFD0DFD"/>
    <w:rsid w:val="3EFE665D"/>
    <w:rsid w:val="3F0D3DF4"/>
    <w:rsid w:val="3F0D71D4"/>
    <w:rsid w:val="3F107390"/>
    <w:rsid w:val="3F16179E"/>
    <w:rsid w:val="3F1A08E3"/>
    <w:rsid w:val="3F1B18DA"/>
    <w:rsid w:val="3F1B446E"/>
    <w:rsid w:val="3F237DD7"/>
    <w:rsid w:val="3F270BED"/>
    <w:rsid w:val="3F292E31"/>
    <w:rsid w:val="3F2A0005"/>
    <w:rsid w:val="3F2A4FB8"/>
    <w:rsid w:val="3F432B9D"/>
    <w:rsid w:val="3F441426"/>
    <w:rsid w:val="3F456CD6"/>
    <w:rsid w:val="3F457FFD"/>
    <w:rsid w:val="3F470CE1"/>
    <w:rsid w:val="3F4854F6"/>
    <w:rsid w:val="3F4B47B7"/>
    <w:rsid w:val="3F521BD8"/>
    <w:rsid w:val="3F544CD0"/>
    <w:rsid w:val="3F553E5A"/>
    <w:rsid w:val="3F556359"/>
    <w:rsid w:val="3F565FC2"/>
    <w:rsid w:val="3F574ED2"/>
    <w:rsid w:val="3F581F91"/>
    <w:rsid w:val="3F59300A"/>
    <w:rsid w:val="3F5A25A2"/>
    <w:rsid w:val="3F5B5BAF"/>
    <w:rsid w:val="3F5F10D8"/>
    <w:rsid w:val="3F5F216C"/>
    <w:rsid w:val="3F627F03"/>
    <w:rsid w:val="3F6367E8"/>
    <w:rsid w:val="3F685CC5"/>
    <w:rsid w:val="3F686A91"/>
    <w:rsid w:val="3F755E78"/>
    <w:rsid w:val="3F79525C"/>
    <w:rsid w:val="3F7D094E"/>
    <w:rsid w:val="3F830829"/>
    <w:rsid w:val="3F847374"/>
    <w:rsid w:val="3F8B7AD9"/>
    <w:rsid w:val="3F8E43C1"/>
    <w:rsid w:val="3F8F391F"/>
    <w:rsid w:val="3F90025A"/>
    <w:rsid w:val="3F9808F1"/>
    <w:rsid w:val="3F9C4EA8"/>
    <w:rsid w:val="3FA11D9E"/>
    <w:rsid w:val="3FA2672F"/>
    <w:rsid w:val="3FA40691"/>
    <w:rsid w:val="3FB51256"/>
    <w:rsid w:val="3FB63D1C"/>
    <w:rsid w:val="3FBA6FCF"/>
    <w:rsid w:val="3FC26CEF"/>
    <w:rsid w:val="3FC3645A"/>
    <w:rsid w:val="3FC75B52"/>
    <w:rsid w:val="3FC90D47"/>
    <w:rsid w:val="3FCD7BC6"/>
    <w:rsid w:val="3FD06BAB"/>
    <w:rsid w:val="3FDF18D3"/>
    <w:rsid w:val="3FE6141E"/>
    <w:rsid w:val="3FEF4C9E"/>
    <w:rsid w:val="3FF23BC0"/>
    <w:rsid w:val="3FFA55C5"/>
    <w:rsid w:val="3FFD123C"/>
    <w:rsid w:val="40051406"/>
    <w:rsid w:val="401422E2"/>
    <w:rsid w:val="40154D94"/>
    <w:rsid w:val="40160ED4"/>
    <w:rsid w:val="4017202C"/>
    <w:rsid w:val="40223F6B"/>
    <w:rsid w:val="40305E53"/>
    <w:rsid w:val="40353E35"/>
    <w:rsid w:val="40411D76"/>
    <w:rsid w:val="404144E2"/>
    <w:rsid w:val="404D6704"/>
    <w:rsid w:val="40543839"/>
    <w:rsid w:val="40575565"/>
    <w:rsid w:val="40587C59"/>
    <w:rsid w:val="405A6F3B"/>
    <w:rsid w:val="40627B1A"/>
    <w:rsid w:val="4066332D"/>
    <w:rsid w:val="406C081F"/>
    <w:rsid w:val="40733DE8"/>
    <w:rsid w:val="407657DF"/>
    <w:rsid w:val="40796798"/>
    <w:rsid w:val="407E445E"/>
    <w:rsid w:val="4082000E"/>
    <w:rsid w:val="408E6FDF"/>
    <w:rsid w:val="408F3DBC"/>
    <w:rsid w:val="40951E3E"/>
    <w:rsid w:val="40995CCF"/>
    <w:rsid w:val="40A22FC2"/>
    <w:rsid w:val="40A27395"/>
    <w:rsid w:val="40A41688"/>
    <w:rsid w:val="40A752FE"/>
    <w:rsid w:val="40AA20E5"/>
    <w:rsid w:val="40AC39E7"/>
    <w:rsid w:val="40AD6E7C"/>
    <w:rsid w:val="40AE5B81"/>
    <w:rsid w:val="40AE5CF0"/>
    <w:rsid w:val="40B43056"/>
    <w:rsid w:val="40BC3438"/>
    <w:rsid w:val="40BC5E2F"/>
    <w:rsid w:val="40BE33CB"/>
    <w:rsid w:val="40C03E95"/>
    <w:rsid w:val="40CB3FE1"/>
    <w:rsid w:val="40CB477D"/>
    <w:rsid w:val="40CC744D"/>
    <w:rsid w:val="40D5279D"/>
    <w:rsid w:val="40EA0089"/>
    <w:rsid w:val="40EB1CF2"/>
    <w:rsid w:val="40EE5184"/>
    <w:rsid w:val="40F17D0E"/>
    <w:rsid w:val="40F315F9"/>
    <w:rsid w:val="40F90AF6"/>
    <w:rsid w:val="40FA0FC3"/>
    <w:rsid w:val="40FA5487"/>
    <w:rsid w:val="40FE674E"/>
    <w:rsid w:val="41001BFC"/>
    <w:rsid w:val="41023F5D"/>
    <w:rsid w:val="4108132C"/>
    <w:rsid w:val="410B0FF8"/>
    <w:rsid w:val="410B741D"/>
    <w:rsid w:val="410D6529"/>
    <w:rsid w:val="41156A33"/>
    <w:rsid w:val="411C065F"/>
    <w:rsid w:val="411F6810"/>
    <w:rsid w:val="412109EA"/>
    <w:rsid w:val="41243F7A"/>
    <w:rsid w:val="41285B42"/>
    <w:rsid w:val="412A2928"/>
    <w:rsid w:val="413268F4"/>
    <w:rsid w:val="41344192"/>
    <w:rsid w:val="41345EAE"/>
    <w:rsid w:val="41377DA4"/>
    <w:rsid w:val="4139418E"/>
    <w:rsid w:val="413A633F"/>
    <w:rsid w:val="413D401E"/>
    <w:rsid w:val="413E7DD0"/>
    <w:rsid w:val="41415917"/>
    <w:rsid w:val="414C7553"/>
    <w:rsid w:val="414C7F89"/>
    <w:rsid w:val="414D7DA3"/>
    <w:rsid w:val="414E337F"/>
    <w:rsid w:val="41570192"/>
    <w:rsid w:val="415721D2"/>
    <w:rsid w:val="415863FE"/>
    <w:rsid w:val="415E61BE"/>
    <w:rsid w:val="415E7302"/>
    <w:rsid w:val="416E2237"/>
    <w:rsid w:val="416F01F0"/>
    <w:rsid w:val="4184558C"/>
    <w:rsid w:val="41957C14"/>
    <w:rsid w:val="419625E8"/>
    <w:rsid w:val="41962E41"/>
    <w:rsid w:val="41A16BF7"/>
    <w:rsid w:val="41A52B36"/>
    <w:rsid w:val="41AB6053"/>
    <w:rsid w:val="41AB7DF9"/>
    <w:rsid w:val="41AE305D"/>
    <w:rsid w:val="41B23C4D"/>
    <w:rsid w:val="41B451A4"/>
    <w:rsid w:val="41C23D04"/>
    <w:rsid w:val="41C750CD"/>
    <w:rsid w:val="41E60E95"/>
    <w:rsid w:val="41EE63B4"/>
    <w:rsid w:val="41FE6557"/>
    <w:rsid w:val="41FF4F17"/>
    <w:rsid w:val="42010A22"/>
    <w:rsid w:val="42082114"/>
    <w:rsid w:val="420939E5"/>
    <w:rsid w:val="42113138"/>
    <w:rsid w:val="4217616A"/>
    <w:rsid w:val="421A5DEF"/>
    <w:rsid w:val="42212622"/>
    <w:rsid w:val="42235BAA"/>
    <w:rsid w:val="422A0BD6"/>
    <w:rsid w:val="423672A2"/>
    <w:rsid w:val="423A710A"/>
    <w:rsid w:val="423B1887"/>
    <w:rsid w:val="423B3EC4"/>
    <w:rsid w:val="424635F1"/>
    <w:rsid w:val="4247271F"/>
    <w:rsid w:val="424741F0"/>
    <w:rsid w:val="424C666C"/>
    <w:rsid w:val="424E7704"/>
    <w:rsid w:val="42540532"/>
    <w:rsid w:val="426171B8"/>
    <w:rsid w:val="426366DA"/>
    <w:rsid w:val="42661D46"/>
    <w:rsid w:val="4269129A"/>
    <w:rsid w:val="426A383E"/>
    <w:rsid w:val="42737EBC"/>
    <w:rsid w:val="42744CC8"/>
    <w:rsid w:val="427B28CA"/>
    <w:rsid w:val="427C7AB5"/>
    <w:rsid w:val="428C15E2"/>
    <w:rsid w:val="428F1A9B"/>
    <w:rsid w:val="42985845"/>
    <w:rsid w:val="429B7CBC"/>
    <w:rsid w:val="42A06738"/>
    <w:rsid w:val="42A237DB"/>
    <w:rsid w:val="42B05F59"/>
    <w:rsid w:val="42BB2106"/>
    <w:rsid w:val="42C635D8"/>
    <w:rsid w:val="42CB327C"/>
    <w:rsid w:val="42CB54D0"/>
    <w:rsid w:val="42D24B90"/>
    <w:rsid w:val="42DB66DB"/>
    <w:rsid w:val="42DD308A"/>
    <w:rsid w:val="42E82D87"/>
    <w:rsid w:val="42E86BD9"/>
    <w:rsid w:val="42EC457F"/>
    <w:rsid w:val="43002666"/>
    <w:rsid w:val="430202AF"/>
    <w:rsid w:val="430571AA"/>
    <w:rsid w:val="43174D60"/>
    <w:rsid w:val="432009CF"/>
    <w:rsid w:val="432151A5"/>
    <w:rsid w:val="4323521E"/>
    <w:rsid w:val="43265856"/>
    <w:rsid w:val="432A5439"/>
    <w:rsid w:val="432D639A"/>
    <w:rsid w:val="43314C2C"/>
    <w:rsid w:val="434D4DC6"/>
    <w:rsid w:val="434F46AB"/>
    <w:rsid w:val="43512272"/>
    <w:rsid w:val="435163CD"/>
    <w:rsid w:val="43527D0F"/>
    <w:rsid w:val="43595AD4"/>
    <w:rsid w:val="435E1481"/>
    <w:rsid w:val="43601539"/>
    <w:rsid w:val="43635AB2"/>
    <w:rsid w:val="43650E76"/>
    <w:rsid w:val="43676643"/>
    <w:rsid w:val="436C123C"/>
    <w:rsid w:val="436D217B"/>
    <w:rsid w:val="4374670E"/>
    <w:rsid w:val="43800EBE"/>
    <w:rsid w:val="43855AE7"/>
    <w:rsid w:val="439B2AFC"/>
    <w:rsid w:val="43A72C32"/>
    <w:rsid w:val="43AC4840"/>
    <w:rsid w:val="43AE68AF"/>
    <w:rsid w:val="43B475D3"/>
    <w:rsid w:val="43B651B0"/>
    <w:rsid w:val="43BB7152"/>
    <w:rsid w:val="43BD25AA"/>
    <w:rsid w:val="43C1633F"/>
    <w:rsid w:val="43C56BB2"/>
    <w:rsid w:val="43D749DE"/>
    <w:rsid w:val="43DA6CAD"/>
    <w:rsid w:val="43DB598E"/>
    <w:rsid w:val="43DC50F1"/>
    <w:rsid w:val="43EF583F"/>
    <w:rsid w:val="43F47835"/>
    <w:rsid w:val="43F67709"/>
    <w:rsid w:val="43F71B7C"/>
    <w:rsid w:val="43FB69A1"/>
    <w:rsid w:val="440141E4"/>
    <w:rsid w:val="4405207B"/>
    <w:rsid w:val="44071FC6"/>
    <w:rsid w:val="440859A4"/>
    <w:rsid w:val="44104575"/>
    <w:rsid w:val="44180C21"/>
    <w:rsid w:val="44202B22"/>
    <w:rsid w:val="442B3015"/>
    <w:rsid w:val="44307FB9"/>
    <w:rsid w:val="443741CD"/>
    <w:rsid w:val="44376A34"/>
    <w:rsid w:val="44387C50"/>
    <w:rsid w:val="44395B03"/>
    <w:rsid w:val="443B6E36"/>
    <w:rsid w:val="443D4BBD"/>
    <w:rsid w:val="4440535F"/>
    <w:rsid w:val="444957FB"/>
    <w:rsid w:val="444A3714"/>
    <w:rsid w:val="444D0A38"/>
    <w:rsid w:val="445301BB"/>
    <w:rsid w:val="44576F35"/>
    <w:rsid w:val="445A38B6"/>
    <w:rsid w:val="445A63D9"/>
    <w:rsid w:val="446E7AAF"/>
    <w:rsid w:val="4472795F"/>
    <w:rsid w:val="44754A12"/>
    <w:rsid w:val="4478264B"/>
    <w:rsid w:val="447A55D2"/>
    <w:rsid w:val="447B0B8F"/>
    <w:rsid w:val="447D0D49"/>
    <w:rsid w:val="447D5E0F"/>
    <w:rsid w:val="44817BE6"/>
    <w:rsid w:val="44886422"/>
    <w:rsid w:val="448D666A"/>
    <w:rsid w:val="4493337B"/>
    <w:rsid w:val="4498287A"/>
    <w:rsid w:val="44A50E64"/>
    <w:rsid w:val="44A74F04"/>
    <w:rsid w:val="44B82E4F"/>
    <w:rsid w:val="44BA1BB8"/>
    <w:rsid w:val="44C05F62"/>
    <w:rsid w:val="44C252CC"/>
    <w:rsid w:val="44C6280F"/>
    <w:rsid w:val="44C958AD"/>
    <w:rsid w:val="44CC64AC"/>
    <w:rsid w:val="44CF5654"/>
    <w:rsid w:val="44D01951"/>
    <w:rsid w:val="44D12372"/>
    <w:rsid w:val="44D25A1C"/>
    <w:rsid w:val="44D913F5"/>
    <w:rsid w:val="44E32577"/>
    <w:rsid w:val="44E70E9D"/>
    <w:rsid w:val="44E870A6"/>
    <w:rsid w:val="44E960BD"/>
    <w:rsid w:val="44EC5848"/>
    <w:rsid w:val="44EE57C9"/>
    <w:rsid w:val="44EF766E"/>
    <w:rsid w:val="44FA5F12"/>
    <w:rsid w:val="44FF0073"/>
    <w:rsid w:val="45034B58"/>
    <w:rsid w:val="45096239"/>
    <w:rsid w:val="450A45F4"/>
    <w:rsid w:val="450C021B"/>
    <w:rsid w:val="450D5DBE"/>
    <w:rsid w:val="451B3E6F"/>
    <w:rsid w:val="451C033A"/>
    <w:rsid w:val="452110CC"/>
    <w:rsid w:val="452639B7"/>
    <w:rsid w:val="45283219"/>
    <w:rsid w:val="452943DF"/>
    <w:rsid w:val="452A1985"/>
    <w:rsid w:val="45320FF4"/>
    <w:rsid w:val="4537768E"/>
    <w:rsid w:val="45401A51"/>
    <w:rsid w:val="45412981"/>
    <w:rsid w:val="45443A09"/>
    <w:rsid w:val="454A5963"/>
    <w:rsid w:val="455174FA"/>
    <w:rsid w:val="45522BDA"/>
    <w:rsid w:val="4558118B"/>
    <w:rsid w:val="455C0C1F"/>
    <w:rsid w:val="455C1593"/>
    <w:rsid w:val="455D44F1"/>
    <w:rsid w:val="457466CC"/>
    <w:rsid w:val="45771748"/>
    <w:rsid w:val="45776C41"/>
    <w:rsid w:val="457A2402"/>
    <w:rsid w:val="45825A66"/>
    <w:rsid w:val="45873309"/>
    <w:rsid w:val="458B3967"/>
    <w:rsid w:val="459F4800"/>
    <w:rsid w:val="45A04DDC"/>
    <w:rsid w:val="45A07874"/>
    <w:rsid w:val="45AB39FC"/>
    <w:rsid w:val="45B06BC5"/>
    <w:rsid w:val="45B57517"/>
    <w:rsid w:val="45BA5D38"/>
    <w:rsid w:val="45BA79E7"/>
    <w:rsid w:val="45C05202"/>
    <w:rsid w:val="45C353FB"/>
    <w:rsid w:val="45C5192A"/>
    <w:rsid w:val="45C77887"/>
    <w:rsid w:val="45CB6C81"/>
    <w:rsid w:val="45D46BDF"/>
    <w:rsid w:val="45DB42D4"/>
    <w:rsid w:val="45DF63DF"/>
    <w:rsid w:val="45E22ADF"/>
    <w:rsid w:val="45EE6B5A"/>
    <w:rsid w:val="45F02247"/>
    <w:rsid w:val="45F83035"/>
    <w:rsid w:val="45FB4807"/>
    <w:rsid w:val="45FD265E"/>
    <w:rsid w:val="460469D7"/>
    <w:rsid w:val="460F534D"/>
    <w:rsid w:val="46112476"/>
    <w:rsid w:val="46115F2B"/>
    <w:rsid w:val="461775A9"/>
    <w:rsid w:val="46180F7F"/>
    <w:rsid w:val="46187F14"/>
    <w:rsid w:val="461E27A7"/>
    <w:rsid w:val="462319C2"/>
    <w:rsid w:val="46245B26"/>
    <w:rsid w:val="462B4916"/>
    <w:rsid w:val="462E062F"/>
    <w:rsid w:val="463000E5"/>
    <w:rsid w:val="46330E2B"/>
    <w:rsid w:val="46386B5F"/>
    <w:rsid w:val="463A3057"/>
    <w:rsid w:val="463C17B9"/>
    <w:rsid w:val="46477570"/>
    <w:rsid w:val="464A62F0"/>
    <w:rsid w:val="46511144"/>
    <w:rsid w:val="46516D57"/>
    <w:rsid w:val="46593710"/>
    <w:rsid w:val="46597226"/>
    <w:rsid w:val="465C63DF"/>
    <w:rsid w:val="465E73E2"/>
    <w:rsid w:val="46643C25"/>
    <w:rsid w:val="46646ACB"/>
    <w:rsid w:val="468756EE"/>
    <w:rsid w:val="468B5374"/>
    <w:rsid w:val="46912C1B"/>
    <w:rsid w:val="469C425B"/>
    <w:rsid w:val="469D4255"/>
    <w:rsid w:val="46A24106"/>
    <w:rsid w:val="46A25E11"/>
    <w:rsid w:val="46A3222B"/>
    <w:rsid w:val="46A42FF8"/>
    <w:rsid w:val="46A83DFD"/>
    <w:rsid w:val="46AE0DA8"/>
    <w:rsid w:val="46B36412"/>
    <w:rsid w:val="46B5405C"/>
    <w:rsid w:val="46C20CD8"/>
    <w:rsid w:val="46C316E4"/>
    <w:rsid w:val="46C64F10"/>
    <w:rsid w:val="46CD460C"/>
    <w:rsid w:val="46D02DD2"/>
    <w:rsid w:val="46D12A73"/>
    <w:rsid w:val="46D35910"/>
    <w:rsid w:val="46D7724B"/>
    <w:rsid w:val="46DB162F"/>
    <w:rsid w:val="46DB3A62"/>
    <w:rsid w:val="46E70303"/>
    <w:rsid w:val="46FB75BA"/>
    <w:rsid w:val="47051DC5"/>
    <w:rsid w:val="47097127"/>
    <w:rsid w:val="470B1E81"/>
    <w:rsid w:val="47134CB0"/>
    <w:rsid w:val="47196689"/>
    <w:rsid w:val="471A74EA"/>
    <w:rsid w:val="471C51A7"/>
    <w:rsid w:val="471F0CFD"/>
    <w:rsid w:val="4720262C"/>
    <w:rsid w:val="472238E7"/>
    <w:rsid w:val="472A726D"/>
    <w:rsid w:val="472B1A0B"/>
    <w:rsid w:val="472F130B"/>
    <w:rsid w:val="47373021"/>
    <w:rsid w:val="4738530A"/>
    <w:rsid w:val="474F6E10"/>
    <w:rsid w:val="47510D70"/>
    <w:rsid w:val="47511371"/>
    <w:rsid w:val="47512661"/>
    <w:rsid w:val="47530C95"/>
    <w:rsid w:val="475352C8"/>
    <w:rsid w:val="4757181D"/>
    <w:rsid w:val="475D276F"/>
    <w:rsid w:val="47604F6E"/>
    <w:rsid w:val="47614A0C"/>
    <w:rsid w:val="476250F4"/>
    <w:rsid w:val="4769765E"/>
    <w:rsid w:val="476C2746"/>
    <w:rsid w:val="476D58FD"/>
    <w:rsid w:val="477349E5"/>
    <w:rsid w:val="47772D77"/>
    <w:rsid w:val="477D6621"/>
    <w:rsid w:val="479009BC"/>
    <w:rsid w:val="479274CF"/>
    <w:rsid w:val="4795378E"/>
    <w:rsid w:val="47955D94"/>
    <w:rsid w:val="4798241C"/>
    <w:rsid w:val="479E7DE6"/>
    <w:rsid w:val="47A82F97"/>
    <w:rsid w:val="47B41C24"/>
    <w:rsid w:val="47B50318"/>
    <w:rsid w:val="47B5105D"/>
    <w:rsid w:val="47B7514B"/>
    <w:rsid w:val="47BB36E4"/>
    <w:rsid w:val="47BB7F61"/>
    <w:rsid w:val="47C72180"/>
    <w:rsid w:val="47C87236"/>
    <w:rsid w:val="47CA64C1"/>
    <w:rsid w:val="47CE633D"/>
    <w:rsid w:val="47CF1BE4"/>
    <w:rsid w:val="47D041DE"/>
    <w:rsid w:val="47D14B79"/>
    <w:rsid w:val="47DC26BA"/>
    <w:rsid w:val="47DD1364"/>
    <w:rsid w:val="47E128DF"/>
    <w:rsid w:val="47EB3886"/>
    <w:rsid w:val="47F6302F"/>
    <w:rsid w:val="47F83521"/>
    <w:rsid w:val="47FE5F1D"/>
    <w:rsid w:val="4808570A"/>
    <w:rsid w:val="480C1D03"/>
    <w:rsid w:val="480E357C"/>
    <w:rsid w:val="4811738D"/>
    <w:rsid w:val="48197648"/>
    <w:rsid w:val="481B6A0D"/>
    <w:rsid w:val="481E5880"/>
    <w:rsid w:val="482040B6"/>
    <w:rsid w:val="48284E9E"/>
    <w:rsid w:val="48296C65"/>
    <w:rsid w:val="48352D7E"/>
    <w:rsid w:val="483B6174"/>
    <w:rsid w:val="483F0597"/>
    <w:rsid w:val="484B6A19"/>
    <w:rsid w:val="48570037"/>
    <w:rsid w:val="485C4962"/>
    <w:rsid w:val="485E3AF6"/>
    <w:rsid w:val="48615AF2"/>
    <w:rsid w:val="48661BD7"/>
    <w:rsid w:val="48736564"/>
    <w:rsid w:val="48775FA8"/>
    <w:rsid w:val="4878007A"/>
    <w:rsid w:val="487A16DE"/>
    <w:rsid w:val="487E2196"/>
    <w:rsid w:val="4881439B"/>
    <w:rsid w:val="48824417"/>
    <w:rsid w:val="48835B87"/>
    <w:rsid w:val="488460C6"/>
    <w:rsid w:val="48865FB5"/>
    <w:rsid w:val="488D7EF0"/>
    <w:rsid w:val="488E1996"/>
    <w:rsid w:val="48957DA7"/>
    <w:rsid w:val="489A3672"/>
    <w:rsid w:val="489D0690"/>
    <w:rsid w:val="48A06255"/>
    <w:rsid w:val="48A2540B"/>
    <w:rsid w:val="48AA02D8"/>
    <w:rsid w:val="48AD3AFC"/>
    <w:rsid w:val="48B03B79"/>
    <w:rsid w:val="48B0577C"/>
    <w:rsid w:val="48B130C7"/>
    <w:rsid w:val="48B164B3"/>
    <w:rsid w:val="48B37689"/>
    <w:rsid w:val="48B41338"/>
    <w:rsid w:val="48BA04DD"/>
    <w:rsid w:val="48BF31B0"/>
    <w:rsid w:val="48CC2EDD"/>
    <w:rsid w:val="48D5459E"/>
    <w:rsid w:val="48D7679E"/>
    <w:rsid w:val="48DB0949"/>
    <w:rsid w:val="48E41060"/>
    <w:rsid w:val="48EA7E7A"/>
    <w:rsid w:val="48F22440"/>
    <w:rsid w:val="49034EE5"/>
    <w:rsid w:val="490364B8"/>
    <w:rsid w:val="4903706A"/>
    <w:rsid w:val="49091F55"/>
    <w:rsid w:val="490F5407"/>
    <w:rsid w:val="49105F8B"/>
    <w:rsid w:val="4911012B"/>
    <w:rsid w:val="4911070E"/>
    <w:rsid w:val="49194ACD"/>
    <w:rsid w:val="49237BCE"/>
    <w:rsid w:val="492B21A8"/>
    <w:rsid w:val="492E5063"/>
    <w:rsid w:val="49337C5F"/>
    <w:rsid w:val="493C1453"/>
    <w:rsid w:val="493C59BA"/>
    <w:rsid w:val="493D1878"/>
    <w:rsid w:val="49453A89"/>
    <w:rsid w:val="49453C62"/>
    <w:rsid w:val="494A3E5D"/>
    <w:rsid w:val="494C4EC5"/>
    <w:rsid w:val="4959011B"/>
    <w:rsid w:val="495E0562"/>
    <w:rsid w:val="49627B68"/>
    <w:rsid w:val="496360D7"/>
    <w:rsid w:val="496C24DF"/>
    <w:rsid w:val="49700D2D"/>
    <w:rsid w:val="49703536"/>
    <w:rsid w:val="4973287E"/>
    <w:rsid w:val="4974309D"/>
    <w:rsid w:val="49771883"/>
    <w:rsid w:val="4978368A"/>
    <w:rsid w:val="497E58EC"/>
    <w:rsid w:val="4982737E"/>
    <w:rsid w:val="49837599"/>
    <w:rsid w:val="4988636B"/>
    <w:rsid w:val="498E09C7"/>
    <w:rsid w:val="498E388F"/>
    <w:rsid w:val="4991440A"/>
    <w:rsid w:val="499160D0"/>
    <w:rsid w:val="49984E81"/>
    <w:rsid w:val="49A0358A"/>
    <w:rsid w:val="49A4300D"/>
    <w:rsid w:val="49A432C7"/>
    <w:rsid w:val="49A55DDD"/>
    <w:rsid w:val="49A91A77"/>
    <w:rsid w:val="49AC4C2F"/>
    <w:rsid w:val="49B32FC2"/>
    <w:rsid w:val="49C05CF7"/>
    <w:rsid w:val="49C5078D"/>
    <w:rsid w:val="49C65785"/>
    <w:rsid w:val="49C722B8"/>
    <w:rsid w:val="49C74BBA"/>
    <w:rsid w:val="49D15094"/>
    <w:rsid w:val="49D406EC"/>
    <w:rsid w:val="49D5004A"/>
    <w:rsid w:val="49D9520C"/>
    <w:rsid w:val="49DD57A2"/>
    <w:rsid w:val="49DE6D2E"/>
    <w:rsid w:val="49DE767B"/>
    <w:rsid w:val="49E13FC1"/>
    <w:rsid w:val="49E856D4"/>
    <w:rsid w:val="49FD4D1C"/>
    <w:rsid w:val="4A017EB7"/>
    <w:rsid w:val="4A08116A"/>
    <w:rsid w:val="4A0A38A5"/>
    <w:rsid w:val="4A1F4802"/>
    <w:rsid w:val="4A20228D"/>
    <w:rsid w:val="4A2B3DF8"/>
    <w:rsid w:val="4A39651A"/>
    <w:rsid w:val="4A3B62EB"/>
    <w:rsid w:val="4A480485"/>
    <w:rsid w:val="4A4B03FA"/>
    <w:rsid w:val="4A513011"/>
    <w:rsid w:val="4A552E13"/>
    <w:rsid w:val="4A5E270F"/>
    <w:rsid w:val="4A6C3926"/>
    <w:rsid w:val="4A6C6194"/>
    <w:rsid w:val="4A722431"/>
    <w:rsid w:val="4A734087"/>
    <w:rsid w:val="4A776A71"/>
    <w:rsid w:val="4A894132"/>
    <w:rsid w:val="4A9136D8"/>
    <w:rsid w:val="4A9A6880"/>
    <w:rsid w:val="4AA028D2"/>
    <w:rsid w:val="4AA115DE"/>
    <w:rsid w:val="4AA172EC"/>
    <w:rsid w:val="4AAB0D79"/>
    <w:rsid w:val="4AAC3E4B"/>
    <w:rsid w:val="4AAF2EDF"/>
    <w:rsid w:val="4AB065A3"/>
    <w:rsid w:val="4AB80CFB"/>
    <w:rsid w:val="4ABC25D1"/>
    <w:rsid w:val="4ABE1406"/>
    <w:rsid w:val="4AC21B5C"/>
    <w:rsid w:val="4AC751FF"/>
    <w:rsid w:val="4AC91B33"/>
    <w:rsid w:val="4ACA176C"/>
    <w:rsid w:val="4ACC6D82"/>
    <w:rsid w:val="4ACE537D"/>
    <w:rsid w:val="4AD66EF4"/>
    <w:rsid w:val="4AD971FF"/>
    <w:rsid w:val="4AE0186A"/>
    <w:rsid w:val="4AE07AED"/>
    <w:rsid w:val="4AEE7287"/>
    <w:rsid w:val="4AF63249"/>
    <w:rsid w:val="4AFB648B"/>
    <w:rsid w:val="4AFD73ED"/>
    <w:rsid w:val="4B031ABC"/>
    <w:rsid w:val="4B050EF9"/>
    <w:rsid w:val="4B087F6E"/>
    <w:rsid w:val="4B103057"/>
    <w:rsid w:val="4B172462"/>
    <w:rsid w:val="4B196C65"/>
    <w:rsid w:val="4B1E7309"/>
    <w:rsid w:val="4B294931"/>
    <w:rsid w:val="4B29493C"/>
    <w:rsid w:val="4B32539D"/>
    <w:rsid w:val="4B3478B9"/>
    <w:rsid w:val="4B3C177C"/>
    <w:rsid w:val="4B3D78BE"/>
    <w:rsid w:val="4B3F6D3E"/>
    <w:rsid w:val="4B4577C5"/>
    <w:rsid w:val="4B462E32"/>
    <w:rsid w:val="4B49758C"/>
    <w:rsid w:val="4B4C0DBD"/>
    <w:rsid w:val="4B556A84"/>
    <w:rsid w:val="4B597488"/>
    <w:rsid w:val="4B5A488E"/>
    <w:rsid w:val="4B5D684E"/>
    <w:rsid w:val="4B5E50FA"/>
    <w:rsid w:val="4B605988"/>
    <w:rsid w:val="4B675A76"/>
    <w:rsid w:val="4B6B69C8"/>
    <w:rsid w:val="4B7230A6"/>
    <w:rsid w:val="4B743DCC"/>
    <w:rsid w:val="4B792157"/>
    <w:rsid w:val="4B796B93"/>
    <w:rsid w:val="4B7A111B"/>
    <w:rsid w:val="4B8010C2"/>
    <w:rsid w:val="4B847796"/>
    <w:rsid w:val="4B850363"/>
    <w:rsid w:val="4B855515"/>
    <w:rsid w:val="4B863E3A"/>
    <w:rsid w:val="4B8759A9"/>
    <w:rsid w:val="4B8E3B70"/>
    <w:rsid w:val="4B9008BE"/>
    <w:rsid w:val="4B91704D"/>
    <w:rsid w:val="4B944106"/>
    <w:rsid w:val="4B976701"/>
    <w:rsid w:val="4B9B274E"/>
    <w:rsid w:val="4B9D7D3D"/>
    <w:rsid w:val="4BAA2F25"/>
    <w:rsid w:val="4BB3121E"/>
    <w:rsid w:val="4BB4049A"/>
    <w:rsid w:val="4BBA07E9"/>
    <w:rsid w:val="4BBB146A"/>
    <w:rsid w:val="4BBD3121"/>
    <w:rsid w:val="4BBF273E"/>
    <w:rsid w:val="4BBF5417"/>
    <w:rsid w:val="4BC721B2"/>
    <w:rsid w:val="4BCD6684"/>
    <w:rsid w:val="4BD037B1"/>
    <w:rsid w:val="4BD15219"/>
    <w:rsid w:val="4BD50217"/>
    <w:rsid w:val="4BD5358C"/>
    <w:rsid w:val="4BD61718"/>
    <w:rsid w:val="4BE43A3F"/>
    <w:rsid w:val="4BF00A91"/>
    <w:rsid w:val="4BF47281"/>
    <w:rsid w:val="4BF7264E"/>
    <w:rsid w:val="4BFB7E0E"/>
    <w:rsid w:val="4C02260D"/>
    <w:rsid w:val="4C073E38"/>
    <w:rsid w:val="4C084701"/>
    <w:rsid w:val="4C0E1531"/>
    <w:rsid w:val="4C1B5541"/>
    <w:rsid w:val="4C206922"/>
    <w:rsid w:val="4C261A29"/>
    <w:rsid w:val="4C284880"/>
    <w:rsid w:val="4C2F6C2B"/>
    <w:rsid w:val="4C327E8F"/>
    <w:rsid w:val="4C3839FF"/>
    <w:rsid w:val="4C4010FB"/>
    <w:rsid w:val="4C412CE4"/>
    <w:rsid w:val="4C5940AF"/>
    <w:rsid w:val="4C623718"/>
    <w:rsid w:val="4C625225"/>
    <w:rsid w:val="4C6561C0"/>
    <w:rsid w:val="4C6C11DA"/>
    <w:rsid w:val="4C6C4342"/>
    <w:rsid w:val="4C726E88"/>
    <w:rsid w:val="4C7759DC"/>
    <w:rsid w:val="4C7E2084"/>
    <w:rsid w:val="4C847C3B"/>
    <w:rsid w:val="4C887CAC"/>
    <w:rsid w:val="4C9537F2"/>
    <w:rsid w:val="4C9B0141"/>
    <w:rsid w:val="4C9E5078"/>
    <w:rsid w:val="4CA144EC"/>
    <w:rsid w:val="4CA6280D"/>
    <w:rsid w:val="4CB12BD2"/>
    <w:rsid w:val="4CB55597"/>
    <w:rsid w:val="4CB6467E"/>
    <w:rsid w:val="4CB71FF4"/>
    <w:rsid w:val="4CBB1056"/>
    <w:rsid w:val="4CBC4C3C"/>
    <w:rsid w:val="4CBE5F39"/>
    <w:rsid w:val="4CBF1B84"/>
    <w:rsid w:val="4CC07319"/>
    <w:rsid w:val="4CC8407B"/>
    <w:rsid w:val="4CCE07C5"/>
    <w:rsid w:val="4CDC2198"/>
    <w:rsid w:val="4CE2343B"/>
    <w:rsid w:val="4CE44190"/>
    <w:rsid w:val="4CE5050D"/>
    <w:rsid w:val="4CEA4F39"/>
    <w:rsid w:val="4CF328D8"/>
    <w:rsid w:val="4D037FBA"/>
    <w:rsid w:val="4D0829C8"/>
    <w:rsid w:val="4D084E33"/>
    <w:rsid w:val="4D0B5F75"/>
    <w:rsid w:val="4D231AA2"/>
    <w:rsid w:val="4D2D6162"/>
    <w:rsid w:val="4D2E0448"/>
    <w:rsid w:val="4D3B2600"/>
    <w:rsid w:val="4D3B6476"/>
    <w:rsid w:val="4D3D5B4D"/>
    <w:rsid w:val="4D3F0AF2"/>
    <w:rsid w:val="4D406179"/>
    <w:rsid w:val="4D422381"/>
    <w:rsid w:val="4D4A3A26"/>
    <w:rsid w:val="4D667F12"/>
    <w:rsid w:val="4D682103"/>
    <w:rsid w:val="4D6C3A71"/>
    <w:rsid w:val="4D6E1F1D"/>
    <w:rsid w:val="4D771FD7"/>
    <w:rsid w:val="4D7854D6"/>
    <w:rsid w:val="4D7F2A6A"/>
    <w:rsid w:val="4D845514"/>
    <w:rsid w:val="4D8525A3"/>
    <w:rsid w:val="4D86237A"/>
    <w:rsid w:val="4D8C10CD"/>
    <w:rsid w:val="4D8D1697"/>
    <w:rsid w:val="4D8F2F0D"/>
    <w:rsid w:val="4D934BB6"/>
    <w:rsid w:val="4D9E05B7"/>
    <w:rsid w:val="4DA02A6E"/>
    <w:rsid w:val="4DA45EDB"/>
    <w:rsid w:val="4DAF1AE3"/>
    <w:rsid w:val="4DAF6C87"/>
    <w:rsid w:val="4DB1685E"/>
    <w:rsid w:val="4DB3672D"/>
    <w:rsid w:val="4DBF04C8"/>
    <w:rsid w:val="4DC1114F"/>
    <w:rsid w:val="4DC4755B"/>
    <w:rsid w:val="4DCC2012"/>
    <w:rsid w:val="4DCF26D6"/>
    <w:rsid w:val="4DD023F8"/>
    <w:rsid w:val="4DE14B16"/>
    <w:rsid w:val="4DE764CD"/>
    <w:rsid w:val="4DEE2F37"/>
    <w:rsid w:val="4DF14329"/>
    <w:rsid w:val="4DF7332D"/>
    <w:rsid w:val="4DFA1B79"/>
    <w:rsid w:val="4E0255C2"/>
    <w:rsid w:val="4E043321"/>
    <w:rsid w:val="4E0E412E"/>
    <w:rsid w:val="4E0F2FE0"/>
    <w:rsid w:val="4E1E26FD"/>
    <w:rsid w:val="4E1E3FD5"/>
    <w:rsid w:val="4E1E7A5B"/>
    <w:rsid w:val="4E1F32BE"/>
    <w:rsid w:val="4E284684"/>
    <w:rsid w:val="4E2D3DA0"/>
    <w:rsid w:val="4E306BF4"/>
    <w:rsid w:val="4E352039"/>
    <w:rsid w:val="4E352937"/>
    <w:rsid w:val="4E3B6C8F"/>
    <w:rsid w:val="4E3F2388"/>
    <w:rsid w:val="4E4422B5"/>
    <w:rsid w:val="4E444B38"/>
    <w:rsid w:val="4E467255"/>
    <w:rsid w:val="4E507B4D"/>
    <w:rsid w:val="4E512185"/>
    <w:rsid w:val="4E5C5A32"/>
    <w:rsid w:val="4E5F51AF"/>
    <w:rsid w:val="4E6D200F"/>
    <w:rsid w:val="4E70230E"/>
    <w:rsid w:val="4E791BA8"/>
    <w:rsid w:val="4E7A1532"/>
    <w:rsid w:val="4E7B7A74"/>
    <w:rsid w:val="4E804BA5"/>
    <w:rsid w:val="4E8D3B81"/>
    <w:rsid w:val="4E8D5AA5"/>
    <w:rsid w:val="4E8F41BA"/>
    <w:rsid w:val="4E9848E6"/>
    <w:rsid w:val="4E9A6021"/>
    <w:rsid w:val="4E9B6B1F"/>
    <w:rsid w:val="4E9F4296"/>
    <w:rsid w:val="4EA850B0"/>
    <w:rsid w:val="4EB228EF"/>
    <w:rsid w:val="4EB32CF3"/>
    <w:rsid w:val="4EB42D44"/>
    <w:rsid w:val="4EB93B25"/>
    <w:rsid w:val="4EBE71DC"/>
    <w:rsid w:val="4EC621A5"/>
    <w:rsid w:val="4ECF6286"/>
    <w:rsid w:val="4ECF6859"/>
    <w:rsid w:val="4ED670D1"/>
    <w:rsid w:val="4ED75167"/>
    <w:rsid w:val="4ED87780"/>
    <w:rsid w:val="4ED904DC"/>
    <w:rsid w:val="4EDB3B32"/>
    <w:rsid w:val="4EE56F32"/>
    <w:rsid w:val="4EE82828"/>
    <w:rsid w:val="4EE82D55"/>
    <w:rsid w:val="4EF30157"/>
    <w:rsid w:val="4EF32738"/>
    <w:rsid w:val="4EF73152"/>
    <w:rsid w:val="4EF763A4"/>
    <w:rsid w:val="4F0106B7"/>
    <w:rsid w:val="4F026229"/>
    <w:rsid w:val="4F0A0BFC"/>
    <w:rsid w:val="4F0B763D"/>
    <w:rsid w:val="4F0D10B2"/>
    <w:rsid w:val="4F0F5D39"/>
    <w:rsid w:val="4F1017BF"/>
    <w:rsid w:val="4F130CA7"/>
    <w:rsid w:val="4F206D3E"/>
    <w:rsid w:val="4F264EFD"/>
    <w:rsid w:val="4F273183"/>
    <w:rsid w:val="4F307DA9"/>
    <w:rsid w:val="4F35391A"/>
    <w:rsid w:val="4F3B4E72"/>
    <w:rsid w:val="4F3C16C9"/>
    <w:rsid w:val="4F3F1D9A"/>
    <w:rsid w:val="4F410926"/>
    <w:rsid w:val="4F4335AE"/>
    <w:rsid w:val="4F4574F8"/>
    <w:rsid w:val="4F4F7939"/>
    <w:rsid w:val="4F536F64"/>
    <w:rsid w:val="4F540DAE"/>
    <w:rsid w:val="4F6E5A18"/>
    <w:rsid w:val="4F777702"/>
    <w:rsid w:val="4F777CE3"/>
    <w:rsid w:val="4F7E2A84"/>
    <w:rsid w:val="4F81516C"/>
    <w:rsid w:val="4F88073E"/>
    <w:rsid w:val="4F897D25"/>
    <w:rsid w:val="4F8D6E9E"/>
    <w:rsid w:val="4F957071"/>
    <w:rsid w:val="4F971DE9"/>
    <w:rsid w:val="4F974C07"/>
    <w:rsid w:val="4F9C7BE7"/>
    <w:rsid w:val="4F9D3E61"/>
    <w:rsid w:val="4F9F4E05"/>
    <w:rsid w:val="4F9F556B"/>
    <w:rsid w:val="4FA8527C"/>
    <w:rsid w:val="4FB168B0"/>
    <w:rsid w:val="4FB82393"/>
    <w:rsid w:val="4FC10B5E"/>
    <w:rsid w:val="4FC25C3F"/>
    <w:rsid w:val="4FC561CB"/>
    <w:rsid w:val="4FC91F20"/>
    <w:rsid w:val="4FD76510"/>
    <w:rsid w:val="4FE60D99"/>
    <w:rsid w:val="4FE829E5"/>
    <w:rsid w:val="4FE925B1"/>
    <w:rsid w:val="4FEB0B73"/>
    <w:rsid w:val="4FEF5EC2"/>
    <w:rsid w:val="4FF44D32"/>
    <w:rsid w:val="4FF6575E"/>
    <w:rsid w:val="4FF93AD4"/>
    <w:rsid w:val="4FFA373C"/>
    <w:rsid w:val="500527C2"/>
    <w:rsid w:val="50092D86"/>
    <w:rsid w:val="500A60BB"/>
    <w:rsid w:val="500F6061"/>
    <w:rsid w:val="50135624"/>
    <w:rsid w:val="50182C68"/>
    <w:rsid w:val="501E1FBB"/>
    <w:rsid w:val="501E4BF2"/>
    <w:rsid w:val="50274646"/>
    <w:rsid w:val="502E1EF0"/>
    <w:rsid w:val="503247F7"/>
    <w:rsid w:val="503E7B19"/>
    <w:rsid w:val="50422062"/>
    <w:rsid w:val="50431960"/>
    <w:rsid w:val="50431D86"/>
    <w:rsid w:val="50431FE2"/>
    <w:rsid w:val="5048747D"/>
    <w:rsid w:val="504C571A"/>
    <w:rsid w:val="504D4F84"/>
    <w:rsid w:val="504F645D"/>
    <w:rsid w:val="50503108"/>
    <w:rsid w:val="50581796"/>
    <w:rsid w:val="50592296"/>
    <w:rsid w:val="506148B9"/>
    <w:rsid w:val="50657C59"/>
    <w:rsid w:val="50696568"/>
    <w:rsid w:val="506D5C92"/>
    <w:rsid w:val="506E34B5"/>
    <w:rsid w:val="50724F4B"/>
    <w:rsid w:val="50764530"/>
    <w:rsid w:val="50767102"/>
    <w:rsid w:val="50790E74"/>
    <w:rsid w:val="50815F89"/>
    <w:rsid w:val="50847606"/>
    <w:rsid w:val="50886D66"/>
    <w:rsid w:val="508B6F19"/>
    <w:rsid w:val="509059CA"/>
    <w:rsid w:val="50934EF3"/>
    <w:rsid w:val="50936478"/>
    <w:rsid w:val="50975480"/>
    <w:rsid w:val="509C5AE9"/>
    <w:rsid w:val="50A31F17"/>
    <w:rsid w:val="50A95DC4"/>
    <w:rsid w:val="50AD2394"/>
    <w:rsid w:val="50AF36A7"/>
    <w:rsid w:val="50B80BB3"/>
    <w:rsid w:val="50B903B0"/>
    <w:rsid w:val="50B97B96"/>
    <w:rsid w:val="50BE5998"/>
    <w:rsid w:val="50C17E83"/>
    <w:rsid w:val="50C70676"/>
    <w:rsid w:val="50C76FC5"/>
    <w:rsid w:val="50C85A51"/>
    <w:rsid w:val="50D27B81"/>
    <w:rsid w:val="50D6310B"/>
    <w:rsid w:val="50DD5C53"/>
    <w:rsid w:val="50E061A4"/>
    <w:rsid w:val="50E11290"/>
    <w:rsid w:val="50E213A7"/>
    <w:rsid w:val="50E65376"/>
    <w:rsid w:val="50E65BFA"/>
    <w:rsid w:val="50E9031F"/>
    <w:rsid w:val="50EA3DDE"/>
    <w:rsid w:val="50ED62DC"/>
    <w:rsid w:val="50FA1883"/>
    <w:rsid w:val="50FB1079"/>
    <w:rsid w:val="50FD0233"/>
    <w:rsid w:val="51012A6D"/>
    <w:rsid w:val="51096F52"/>
    <w:rsid w:val="510A530D"/>
    <w:rsid w:val="51185C4B"/>
    <w:rsid w:val="511926AE"/>
    <w:rsid w:val="511A4FAC"/>
    <w:rsid w:val="511B399E"/>
    <w:rsid w:val="511F33CA"/>
    <w:rsid w:val="51211A96"/>
    <w:rsid w:val="51214AF5"/>
    <w:rsid w:val="512A015F"/>
    <w:rsid w:val="512D4019"/>
    <w:rsid w:val="51390C75"/>
    <w:rsid w:val="513B100F"/>
    <w:rsid w:val="513E7B3C"/>
    <w:rsid w:val="5147586D"/>
    <w:rsid w:val="514E215F"/>
    <w:rsid w:val="515005FB"/>
    <w:rsid w:val="51503A13"/>
    <w:rsid w:val="51536434"/>
    <w:rsid w:val="516043EF"/>
    <w:rsid w:val="5165543D"/>
    <w:rsid w:val="517244AF"/>
    <w:rsid w:val="51725EF4"/>
    <w:rsid w:val="5172618C"/>
    <w:rsid w:val="517D6894"/>
    <w:rsid w:val="51853067"/>
    <w:rsid w:val="518D6B3F"/>
    <w:rsid w:val="51946354"/>
    <w:rsid w:val="519A0FC7"/>
    <w:rsid w:val="519B5913"/>
    <w:rsid w:val="51A0524F"/>
    <w:rsid w:val="51A206BC"/>
    <w:rsid w:val="51A63749"/>
    <w:rsid w:val="51B23865"/>
    <w:rsid w:val="51B33148"/>
    <w:rsid w:val="51B42ED7"/>
    <w:rsid w:val="51B43B66"/>
    <w:rsid w:val="51B63B23"/>
    <w:rsid w:val="51B648FA"/>
    <w:rsid w:val="51D07E10"/>
    <w:rsid w:val="51D31D51"/>
    <w:rsid w:val="51D94B54"/>
    <w:rsid w:val="51E172A3"/>
    <w:rsid w:val="51E2222F"/>
    <w:rsid w:val="51E50DB8"/>
    <w:rsid w:val="51E62895"/>
    <w:rsid w:val="51EB3926"/>
    <w:rsid w:val="51EF5BDF"/>
    <w:rsid w:val="51F04DEA"/>
    <w:rsid w:val="51F11A3A"/>
    <w:rsid w:val="51F11B8E"/>
    <w:rsid w:val="51F11E75"/>
    <w:rsid w:val="51F243CB"/>
    <w:rsid w:val="51FA56B6"/>
    <w:rsid w:val="51FC6583"/>
    <w:rsid w:val="5204030E"/>
    <w:rsid w:val="521037A3"/>
    <w:rsid w:val="52167221"/>
    <w:rsid w:val="521C2164"/>
    <w:rsid w:val="5224482C"/>
    <w:rsid w:val="522709D7"/>
    <w:rsid w:val="522A2C39"/>
    <w:rsid w:val="522A422D"/>
    <w:rsid w:val="523305ED"/>
    <w:rsid w:val="5237751F"/>
    <w:rsid w:val="5244617B"/>
    <w:rsid w:val="5245275E"/>
    <w:rsid w:val="52483DEA"/>
    <w:rsid w:val="52497282"/>
    <w:rsid w:val="525442E8"/>
    <w:rsid w:val="52556428"/>
    <w:rsid w:val="525A3F10"/>
    <w:rsid w:val="525D5CA1"/>
    <w:rsid w:val="526235FB"/>
    <w:rsid w:val="5262425B"/>
    <w:rsid w:val="526576F0"/>
    <w:rsid w:val="52701C23"/>
    <w:rsid w:val="527169B3"/>
    <w:rsid w:val="5272497B"/>
    <w:rsid w:val="527D7F2D"/>
    <w:rsid w:val="528134B1"/>
    <w:rsid w:val="528A0093"/>
    <w:rsid w:val="52914DC1"/>
    <w:rsid w:val="52947784"/>
    <w:rsid w:val="529575F5"/>
    <w:rsid w:val="52994602"/>
    <w:rsid w:val="529B237C"/>
    <w:rsid w:val="52A421A8"/>
    <w:rsid w:val="52A71248"/>
    <w:rsid w:val="52AB337E"/>
    <w:rsid w:val="52AC74D1"/>
    <w:rsid w:val="52AF20E9"/>
    <w:rsid w:val="52BD0782"/>
    <w:rsid w:val="52C24D31"/>
    <w:rsid w:val="52CC207C"/>
    <w:rsid w:val="52D10956"/>
    <w:rsid w:val="52D6063E"/>
    <w:rsid w:val="52D665C9"/>
    <w:rsid w:val="52D80854"/>
    <w:rsid w:val="52DA10C9"/>
    <w:rsid w:val="52DD1646"/>
    <w:rsid w:val="52DD4E16"/>
    <w:rsid w:val="52DD5098"/>
    <w:rsid w:val="52E0204D"/>
    <w:rsid w:val="52E41506"/>
    <w:rsid w:val="52E50341"/>
    <w:rsid w:val="52E5284E"/>
    <w:rsid w:val="52E77835"/>
    <w:rsid w:val="52E96738"/>
    <w:rsid w:val="52EF0D81"/>
    <w:rsid w:val="52F32DB9"/>
    <w:rsid w:val="52FB5103"/>
    <w:rsid w:val="5300333B"/>
    <w:rsid w:val="53040E06"/>
    <w:rsid w:val="53076284"/>
    <w:rsid w:val="5309708F"/>
    <w:rsid w:val="530A3549"/>
    <w:rsid w:val="530A3C21"/>
    <w:rsid w:val="530A3C27"/>
    <w:rsid w:val="530E6E08"/>
    <w:rsid w:val="530F1E50"/>
    <w:rsid w:val="531C6FE9"/>
    <w:rsid w:val="531D43A7"/>
    <w:rsid w:val="53300FB4"/>
    <w:rsid w:val="533C5D33"/>
    <w:rsid w:val="53452B1D"/>
    <w:rsid w:val="53536869"/>
    <w:rsid w:val="53564CE3"/>
    <w:rsid w:val="535E7C19"/>
    <w:rsid w:val="5360507F"/>
    <w:rsid w:val="53647300"/>
    <w:rsid w:val="53663954"/>
    <w:rsid w:val="53683C62"/>
    <w:rsid w:val="536F1449"/>
    <w:rsid w:val="5370028A"/>
    <w:rsid w:val="53732EE1"/>
    <w:rsid w:val="53745E6C"/>
    <w:rsid w:val="537D0166"/>
    <w:rsid w:val="538035BB"/>
    <w:rsid w:val="538063FA"/>
    <w:rsid w:val="538A6571"/>
    <w:rsid w:val="538C6E44"/>
    <w:rsid w:val="538E092D"/>
    <w:rsid w:val="53926328"/>
    <w:rsid w:val="5397470A"/>
    <w:rsid w:val="53A645F6"/>
    <w:rsid w:val="53A83130"/>
    <w:rsid w:val="53B06BB8"/>
    <w:rsid w:val="53BD5E82"/>
    <w:rsid w:val="53C006E9"/>
    <w:rsid w:val="53CA1E00"/>
    <w:rsid w:val="53D15A0D"/>
    <w:rsid w:val="53D6513A"/>
    <w:rsid w:val="53D87BA8"/>
    <w:rsid w:val="53DA68B6"/>
    <w:rsid w:val="53E4121C"/>
    <w:rsid w:val="53F00BAB"/>
    <w:rsid w:val="53F254DA"/>
    <w:rsid w:val="53F42D12"/>
    <w:rsid w:val="53F8005E"/>
    <w:rsid w:val="54065897"/>
    <w:rsid w:val="540943EB"/>
    <w:rsid w:val="54136386"/>
    <w:rsid w:val="541570F2"/>
    <w:rsid w:val="54165A2E"/>
    <w:rsid w:val="5418219F"/>
    <w:rsid w:val="54187B1E"/>
    <w:rsid w:val="5421064D"/>
    <w:rsid w:val="54217F0B"/>
    <w:rsid w:val="54220822"/>
    <w:rsid w:val="542A1C76"/>
    <w:rsid w:val="54414C87"/>
    <w:rsid w:val="54421C06"/>
    <w:rsid w:val="54426B7E"/>
    <w:rsid w:val="54451D1B"/>
    <w:rsid w:val="54501BF8"/>
    <w:rsid w:val="545233C6"/>
    <w:rsid w:val="54536E0F"/>
    <w:rsid w:val="545640E5"/>
    <w:rsid w:val="54584C8E"/>
    <w:rsid w:val="5459724D"/>
    <w:rsid w:val="545E2E41"/>
    <w:rsid w:val="54631ACF"/>
    <w:rsid w:val="54732988"/>
    <w:rsid w:val="5480689F"/>
    <w:rsid w:val="54814C10"/>
    <w:rsid w:val="54831C57"/>
    <w:rsid w:val="548C1F84"/>
    <w:rsid w:val="548D48E2"/>
    <w:rsid w:val="54937888"/>
    <w:rsid w:val="54973A8A"/>
    <w:rsid w:val="5497709D"/>
    <w:rsid w:val="549A128E"/>
    <w:rsid w:val="549B3F55"/>
    <w:rsid w:val="549D03A8"/>
    <w:rsid w:val="54A9211A"/>
    <w:rsid w:val="54AB30BF"/>
    <w:rsid w:val="54AD1C48"/>
    <w:rsid w:val="54B83D3D"/>
    <w:rsid w:val="54BD3B05"/>
    <w:rsid w:val="54BF6955"/>
    <w:rsid w:val="54C11F9E"/>
    <w:rsid w:val="54C55B9F"/>
    <w:rsid w:val="54C612C3"/>
    <w:rsid w:val="54C70769"/>
    <w:rsid w:val="54C9634D"/>
    <w:rsid w:val="54CE2FB1"/>
    <w:rsid w:val="54D17126"/>
    <w:rsid w:val="54D6795C"/>
    <w:rsid w:val="54D71278"/>
    <w:rsid w:val="54D97F45"/>
    <w:rsid w:val="54DA5350"/>
    <w:rsid w:val="54DE3B9C"/>
    <w:rsid w:val="54E821AC"/>
    <w:rsid w:val="54EA19D4"/>
    <w:rsid w:val="54ED3783"/>
    <w:rsid w:val="54F24B57"/>
    <w:rsid w:val="54F33176"/>
    <w:rsid w:val="54F97973"/>
    <w:rsid w:val="54FD14D1"/>
    <w:rsid w:val="54FE094D"/>
    <w:rsid w:val="550C71F8"/>
    <w:rsid w:val="550F2DB4"/>
    <w:rsid w:val="55102B80"/>
    <w:rsid w:val="5512266C"/>
    <w:rsid w:val="55191BF0"/>
    <w:rsid w:val="551E1B50"/>
    <w:rsid w:val="552258E1"/>
    <w:rsid w:val="55250E3C"/>
    <w:rsid w:val="552804F5"/>
    <w:rsid w:val="55320441"/>
    <w:rsid w:val="5533588E"/>
    <w:rsid w:val="55350E04"/>
    <w:rsid w:val="55375738"/>
    <w:rsid w:val="55384A4C"/>
    <w:rsid w:val="553A13DA"/>
    <w:rsid w:val="554725FC"/>
    <w:rsid w:val="554F7DD3"/>
    <w:rsid w:val="555345DA"/>
    <w:rsid w:val="555A71E5"/>
    <w:rsid w:val="555D2C1B"/>
    <w:rsid w:val="55605EE1"/>
    <w:rsid w:val="5561370E"/>
    <w:rsid w:val="55682336"/>
    <w:rsid w:val="55741E95"/>
    <w:rsid w:val="55742257"/>
    <w:rsid w:val="55770D73"/>
    <w:rsid w:val="55776BD3"/>
    <w:rsid w:val="557A6CFB"/>
    <w:rsid w:val="557B6268"/>
    <w:rsid w:val="557C7AC5"/>
    <w:rsid w:val="557D724D"/>
    <w:rsid w:val="558162BB"/>
    <w:rsid w:val="55820DDC"/>
    <w:rsid w:val="55840F95"/>
    <w:rsid w:val="55866776"/>
    <w:rsid w:val="558D23B0"/>
    <w:rsid w:val="55954C60"/>
    <w:rsid w:val="5599324D"/>
    <w:rsid w:val="559A225C"/>
    <w:rsid w:val="559A24B1"/>
    <w:rsid w:val="559C1C94"/>
    <w:rsid w:val="55AD4A57"/>
    <w:rsid w:val="55B56772"/>
    <w:rsid w:val="55B67C0F"/>
    <w:rsid w:val="55C37C01"/>
    <w:rsid w:val="55C461B7"/>
    <w:rsid w:val="55C5451A"/>
    <w:rsid w:val="55C560E1"/>
    <w:rsid w:val="55CD0F3D"/>
    <w:rsid w:val="55CD1341"/>
    <w:rsid w:val="55D676E2"/>
    <w:rsid w:val="55D718F7"/>
    <w:rsid w:val="55DD2A18"/>
    <w:rsid w:val="55E03716"/>
    <w:rsid w:val="55E823CE"/>
    <w:rsid w:val="55EB0A83"/>
    <w:rsid w:val="55EC22DC"/>
    <w:rsid w:val="55F0495D"/>
    <w:rsid w:val="55F473F7"/>
    <w:rsid w:val="55F82FC3"/>
    <w:rsid w:val="55FD16D9"/>
    <w:rsid w:val="5603772E"/>
    <w:rsid w:val="5608033E"/>
    <w:rsid w:val="561C2404"/>
    <w:rsid w:val="561C3F4A"/>
    <w:rsid w:val="561D7EF5"/>
    <w:rsid w:val="56267D7E"/>
    <w:rsid w:val="56274267"/>
    <w:rsid w:val="56284964"/>
    <w:rsid w:val="562940DD"/>
    <w:rsid w:val="56445171"/>
    <w:rsid w:val="56472567"/>
    <w:rsid w:val="564824B0"/>
    <w:rsid w:val="564B6387"/>
    <w:rsid w:val="564C3A17"/>
    <w:rsid w:val="56506D37"/>
    <w:rsid w:val="56660B61"/>
    <w:rsid w:val="566E7065"/>
    <w:rsid w:val="56776D7A"/>
    <w:rsid w:val="56777CAF"/>
    <w:rsid w:val="567D0BF2"/>
    <w:rsid w:val="56801AAF"/>
    <w:rsid w:val="56837B2F"/>
    <w:rsid w:val="568E6F04"/>
    <w:rsid w:val="56901605"/>
    <w:rsid w:val="56A20DB4"/>
    <w:rsid w:val="56AE18AE"/>
    <w:rsid w:val="56AE1E6A"/>
    <w:rsid w:val="56AF75EC"/>
    <w:rsid w:val="56B95C80"/>
    <w:rsid w:val="56BA67C7"/>
    <w:rsid w:val="56BA70E0"/>
    <w:rsid w:val="56BD0CCA"/>
    <w:rsid w:val="56BE72AC"/>
    <w:rsid w:val="56C05263"/>
    <w:rsid w:val="56D13E3C"/>
    <w:rsid w:val="56D16700"/>
    <w:rsid w:val="56D214A7"/>
    <w:rsid w:val="56E147F2"/>
    <w:rsid w:val="56EC28EB"/>
    <w:rsid w:val="56EC7EEF"/>
    <w:rsid w:val="56ED37B1"/>
    <w:rsid w:val="56EF513A"/>
    <w:rsid w:val="56F53B45"/>
    <w:rsid w:val="57111E17"/>
    <w:rsid w:val="57126CC0"/>
    <w:rsid w:val="571626C6"/>
    <w:rsid w:val="57180902"/>
    <w:rsid w:val="571D443E"/>
    <w:rsid w:val="57216A70"/>
    <w:rsid w:val="5724104E"/>
    <w:rsid w:val="573507D9"/>
    <w:rsid w:val="573612F2"/>
    <w:rsid w:val="57374D86"/>
    <w:rsid w:val="57465D4F"/>
    <w:rsid w:val="5749322A"/>
    <w:rsid w:val="57502254"/>
    <w:rsid w:val="57506CBC"/>
    <w:rsid w:val="57526B14"/>
    <w:rsid w:val="575B64C9"/>
    <w:rsid w:val="575E5F20"/>
    <w:rsid w:val="576C565A"/>
    <w:rsid w:val="57774D15"/>
    <w:rsid w:val="577E6874"/>
    <w:rsid w:val="57984A03"/>
    <w:rsid w:val="579B016B"/>
    <w:rsid w:val="57A22800"/>
    <w:rsid w:val="57AB47B4"/>
    <w:rsid w:val="57B9686B"/>
    <w:rsid w:val="57C9019E"/>
    <w:rsid w:val="57C9288A"/>
    <w:rsid w:val="57CD1883"/>
    <w:rsid w:val="57CF4112"/>
    <w:rsid w:val="57D05CEA"/>
    <w:rsid w:val="57D1707C"/>
    <w:rsid w:val="57D30D33"/>
    <w:rsid w:val="57D70220"/>
    <w:rsid w:val="57D91EE2"/>
    <w:rsid w:val="57E42F85"/>
    <w:rsid w:val="57EA5970"/>
    <w:rsid w:val="57F13453"/>
    <w:rsid w:val="57F26586"/>
    <w:rsid w:val="57F43677"/>
    <w:rsid w:val="57F53101"/>
    <w:rsid w:val="57FA7045"/>
    <w:rsid w:val="57FF1FDA"/>
    <w:rsid w:val="58025209"/>
    <w:rsid w:val="580924D7"/>
    <w:rsid w:val="580D7213"/>
    <w:rsid w:val="58124FDF"/>
    <w:rsid w:val="58130971"/>
    <w:rsid w:val="58141E33"/>
    <w:rsid w:val="581A5315"/>
    <w:rsid w:val="581D5E5A"/>
    <w:rsid w:val="581E24CE"/>
    <w:rsid w:val="58205CD2"/>
    <w:rsid w:val="582A7447"/>
    <w:rsid w:val="582D12FC"/>
    <w:rsid w:val="582F54C8"/>
    <w:rsid w:val="583248F9"/>
    <w:rsid w:val="583B1302"/>
    <w:rsid w:val="583E42F0"/>
    <w:rsid w:val="583F5702"/>
    <w:rsid w:val="58422331"/>
    <w:rsid w:val="58451065"/>
    <w:rsid w:val="584E487F"/>
    <w:rsid w:val="584F2082"/>
    <w:rsid w:val="58545FE2"/>
    <w:rsid w:val="585641C1"/>
    <w:rsid w:val="5860603B"/>
    <w:rsid w:val="58631B30"/>
    <w:rsid w:val="587904B0"/>
    <w:rsid w:val="587E6C60"/>
    <w:rsid w:val="587E7F9F"/>
    <w:rsid w:val="587F3FC7"/>
    <w:rsid w:val="58853B7D"/>
    <w:rsid w:val="58857B15"/>
    <w:rsid w:val="588E4A8D"/>
    <w:rsid w:val="588F6DDF"/>
    <w:rsid w:val="58A4627B"/>
    <w:rsid w:val="58A761F3"/>
    <w:rsid w:val="58AF6D6F"/>
    <w:rsid w:val="58BE55FC"/>
    <w:rsid w:val="58BF45BD"/>
    <w:rsid w:val="58C73008"/>
    <w:rsid w:val="58C802B0"/>
    <w:rsid w:val="58CF6836"/>
    <w:rsid w:val="58D62A5C"/>
    <w:rsid w:val="58D828CD"/>
    <w:rsid w:val="58DD002B"/>
    <w:rsid w:val="58DD15DF"/>
    <w:rsid w:val="58E4476C"/>
    <w:rsid w:val="58E5422C"/>
    <w:rsid w:val="58E677DD"/>
    <w:rsid w:val="58F05718"/>
    <w:rsid w:val="58F35A07"/>
    <w:rsid w:val="58F52C25"/>
    <w:rsid w:val="58FA3A5C"/>
    <w:rsid w:val="59003991"/>
    <w:rsid w:val="59065417"/>
    <w:rsid w:val="590F5CC1"/>
    <w:rsid w:val="59187567"/>
    <w:rsid w:val="591C4185"/>
    <w:rsid w:val="591E6346"/>
    <w:rsid w:val="5922153B"/>
    <w:rsid w:val="59262D2D"/>
    <w:rsid w:val="592D1B48"/>
    <w:rsid w:val="59432222"/>
    <w:rsid w:val="594874D7"/>
    <w:rsid w:val="59507CC3"/>
    <w:rsid w:val="59532341"/>
    <w:rsid w:val="595F7AD0"/>
    <w:rsid w:val="59665D3F"/>
    <w:rsid w:val="596D3B0C"/>
    <w:rsid w:val="5980231E"/>
    <w:rsid w:val="59812AE6"/>
    <w:rsid w:val="598624F3"/>
    <w:rsid w:val="598C270A"/>
    <w:rsid w:val="598E0D71"/>
    <w:rsid w:val="598E6AD6"/>
    <w:rsid w:val="59995BA5"/>
    <w:rsid w:val="59A17DA8"/>
    <w:rsid w:val="59A50D9B"/>
    <w:rsid w:val="59B1729F"/>
    <w:rsid w:val="59B40087"/>
    <w:rsid w:val="59C141D1"/>
    <w:rsid w:val="59C4213E"/>
    <w:rsid w:val="59CE6D87"/>
    <w:rsid w:val="59D20293"/>
    <w:rsid w:val="59D737C5"/>
    <w:rsid w:val="59DE75AB"/>
    <w:rsid w:val="59E02862"/>
    <w:rsid w:val="59E850E9"/>
    <w:rsid w:val="59F0106D"/>
    <w:rsid w:val="59F179CE"/>
    <w:rsid w:val="59F24BFB"/>
    <w:rsid w:val="59FF3EB4"/>
    <w:rsid w:val="5A014F2E"/>
    <w:rsid w:val="5A0C442A"/>
    <w:rsid w:val="5A0D7D49"/>
    <w:rsid w:val="5A171F07"/>
    <w:rsid w:val="5A2165CA"/>
    <w:rsid w:val="5A257C24"/>
    <w:rsid w:val="5A2836F5"/>
    <w:rsid w:val="5A2C0DAA"/>
    <w:rsid w:val="5A2C6FD5"/>
    <w:rsid w:val="5A2D53DF"/>
    <w:rsid w:val="5A33483D"/>
    <w:rsid w:val="5A3759A6"/>
    <w:rsid w:val="5A4756CC"/>
    <w:rsid w:val="5A4F3D1B"/>
    <w:rsid w:val="5A540EA2"/>
    <w:rsid w:val="5A617FC6"/>
    <w:rsid w:val="5A66446E"/>
    <w:rsid w:val="5A6F0718"/>
    <w:rsid w:val="5A704664"/>
    <w:rsid w:val="5A7102DB"/>
    <w:rsid w:val="5A714136"/>
    <w:rsid w:val="5A73269F"/>
    <w:rsid w:val="5A793E85"/>
    <w:rsid w:val="5A81439E"/>
    <w:rsid w:val="5A8260F7"/>
    <w:rsid w:val="5A8F7416"/>
    <w:rsid w:val="5AA60598"/>
    <w:rsid w:val="5AA71572"/>
    <w:rsid w:val="5AA80427"/>
    <w:rsid w:val="5AAA238C"/>
    <w:rsid w:val="5AAA75B7"/>
    <w:rsid w:val="5AB405CA"/>
    <w:rsid w:val="5AB5240A"/>
    <w:rsid w:val="5AB6129E"/>
    <w:rsid w:val="5AB71260"/>
    <w:rsid w:val="5AB71481"/>
    <w:rsid w:val="5ABC1E4F"/>
    <w:rsid w:val="5ABE7ECB"/>
    <w:rsid w:val="5AC049F3"/>
    <w:rsid w:val="5AC06A60"/>
    <w:rsid w:val="5AC3530F"/>
    <w:rsid w:val="5AC90189"/>
    <w:rsid w:val="5ACA2660"/>
    <w:rsid w:val="5ACA65D7"/>
    <w:rsid w:val="5ACF1D02"/>
    <w:rsid w:val="5ACF3D88"/>
    <w:rsid w:val="5AD02BF6"/>
    <w:rsid w:val="5AD411CD"/>
    <w:rsid w:val="5AD52582"/>
    <w:rsid w:val="5AD9605E"/>
    <w:rsid w:val="5AE2686B"/>
    <w:rsid w:val="5AE34D1D"/>
    <w:rsid w:val="5AE70C16"/>
    <w:rsid w:val="5AEE3735"/>
    <w:rsid w:val="5AF665FE"/>
    <w:rsid w:val="5AFA2321"/>
    <w:rsid w:val="5AFE1A00"/>
    <w:rsid w:val="5AFF15FA"/>
    <w:rsid w:val="5B0B6FFB"/>
    <w:rsid w:val="5B114F3D"/>
    <w:rsid w:val="5B170799"/>
    <w:rsid w:val="5B1940D8"/>
    <w:rsid w:val="5B1C39A5"/>
    <w:rsid w:val="5B1D02B2"/>
    <w:rsid w:val="5B224492"/>
    <w:rsid w:val="5B22695A"/>
    <w:rsid w:val="5B3865DE"/>
    <w:rsid w:val="5B431679"/>
    <w:rsid w:val="5B467CFF"/>
    <w:rsid w:val="5B482CA3"/>
    <w:rsid w:val="5B551B80"/>
    <w:rsid w:val="5B584197"/>
    <w:rsid w:val="5B5966A3"/>
    <w:rsid w:val="5B62023F"/>
    <w:rsid w:val="5B6253E2"/>
    <w:rsid w:val="5B6759F7"/>
    <w:rsid w:val="5B6851DA"/>
    <w:rsid w:val="5B691B8F"/>
    <w:rsid w:val="5B7369F9"/>
    <w:rsid w:val="5B792885"/>
    <w:rsid w:val="5B7D2270"/>
    <w:rsid w:val="5B7D4AF4"/>
    <w:rsid w:val="5B801D59"/>
    <w:rsid w:val="5B82665C"/>
    <w:rsid w:val="5B876761"/>
    <w:rsid w:val="5B962A4B"/>
    <w:rsid w:val="5B9E4FF6"/>
    <w:rsid w:val="5BAD1B3F"/>
    <w:rsid w:val="5BC30030"/>
    <w:rsid w:val="5BC66806"/>
    <w:rsid w:val="5BC70D71"/>
    <w:rsid w:val="5BCA79F4"/>
    <w:rsid w:val="5BCB5D73"/>
    <w:rsid w:val="5BD500D4"/>
    <w:rsid w:val="5BD84695"/>
    <w:rsid w:val="5BDB2F78"/>
    <w:rsid w:val="5BDD20A3"/>
    <w:rsid w:val="5BE46EB2"/>
    <w:rsid w:val="5BED00E6"/>
    <w:rsid w:val="5BED3FC7"/>
    <w:rsid w:val="5BF01F40"/>
    <w:rsid w:val="5BF04ACF"/>
    <w:rsid w:val="5BF735D7"/>
    <w:rsid w:val="5BF80D25"/>
    <w:rsid w:val="5C071917"/>
    <w:rsid w:val="5C0D28B5"/>
    <w:rsid w:val="5C0E34FE"/>
    <w:rsid w:val="5C0E673C"/>
    <w:rsid w:val="5C1348EB"/>
    <w:rsid w:val="5C2929B0"/>
    <w:rsid w:val="5C2B0FDB"/>
    <w:rsid w:val="5C2C70A5"/>
    <w:rsid w:val="5C2F4C1D"/>
    <w:rsid w:val="5C39699D"/>
    <w:rsid w:val="5C4779C1"/>
    <w:rsid w:val="5C482A2B"/>
    <w:rsid w:val="5C48719F"/>
    <w:rsid w:val="5C4E1E2C"/>
    <w:rsid w:val="5C582460"/>
    <w:rsid w:val="5C597D5F"/>
    <w:rsid w:val="5C5C39A5"/>
    <w:rsid w:val="5C5F00B8"/>
    <w:rsid w:val="5C600BE1"/>
    <w:rsid w:val="5C61640E"/>
    <w:rsid w:val="5C69391D"/>
    <w:rsid w:val="5C696E9D"/>
    <w:rsid w:val="5C7344F3"/>
    <w:rsid w:val="5C757C89"/>
    <w:rsid w:val="5C7815FC"/>
    <w:rsid w:val="5C785B7B"/>
    <w:rsid w:val="5C813971"/>
    <w:rsid w:val="5C8205EE"/>
    <w:rsid w:val="5C84056C"/>
    <w:rsid w:val="5C845819"/>
    <w:rsid w:val="5C88056D"/>
    <w:rsid w:val="5C8A04B5"/>
    <w:rsid w:val="5C8C5BEA"/>
    <w:rsid w:val="5C8F608C"/>
    <w:rsid w:val="5C924FAE"/>
    <w:rsid w:val="5C980244"/>
    <w:rsid w:val="5C9906DF"/>
    <w:rsid w:val="5C9A5AF7"/>
    <w:rsid w:val="5C9D465B"/>
    <w:rsid w:val="5CA33E28"/>
    <w:rsid w:val="5CA54279"/>
    <w:rsid w:val="5CAF7B86"/>
    <w:rsid w:val="5CB03733"/>
    <w:rsid w:val="5CB05F0E"/>
    <w:rsid w:val="5CB545FD"/>
    <w:rsid w:val="5CB6597E"/>
    <w:rsid w:val="5CB90A2B"/>
    <w:rsid w:val="5CBA5EC8"/>
    <w:rsid w:val="5CBB547D"/>
    <w:rsid w:val="5CBD5608"/>
    <w:rsid w:val="5CBF799A"/>
    <w:rsid w:val="5CC258AD"/>
    <w:rsid w:val="5CC42026"/>
    <w:rsid w:val="5CCB08CB"/>
    <w:rsid w:val="5CCD1049"/>
    <w:rsid w:val="5CD30421"/>
    <w:rsid w:val="5CDA29F3"/>
    <w:rsid w:val="5CDD45F4"/>
    <w:rsid w:val="5CE140F1"/>
    <w:rsid w:val="5CE4404D"/>
    <w:rsid w:val="5CE51BD8"/>
    <w:rsid w:val="5CE93155"/>
    <w:rsid w:val="5CEA61F1"/>
    <w:rsid w:val="5CFA3EC9"/>
    <w:rsid w:val="5CFF5C8E"/>
    <w:rsid w:val="5D0358C4"/>
    <w:rsid w:val="5D037F5E"/>
    <w:rsid w:val="5D043258"/>
    <w:rsid w:val="5D0F18C2"/>
    <w:rsid w:val="5D1F7B45"/>
    <w:rsid w:val="5D2830BB"/>
    <w:rsid w:val="5D3D66A1"/>
    <w:rsid w:val="5D3F6268"/>
    <w:rsid w:val="5D45609B"/>
    <w:rsid w:val="5D475778"/>
    <w:rsid w:val="5D4A50EF"/>
    <w:rsid w:val="5D5235AE"/>
    <w:rsid w:val="5D5806D5"/>
    <w:rsid w:val="5D596358"/>
    <w:rsid w:val="5D6107AD"/>
    <w:rsid w:val="5D6712D2"/>
    <w:rsid w:val="5D6C489A"/>
    <w:rsid w:val="5D723796"/>
    <w:rsid w:val="5D840E63"/>
    <w:rsid w:val="5D8B2A10"/>
    <w:rsid w:val="5D8E3D65"/>
    <w:rsid w:val="5D903BBB"/>
    <w:rsid w:val="5D954944"/>
    <w:rsid w:val="5DAC5EB8"/>
    <w:rsid w:val="5DB27639"/>
    <w:rsid w:val="5DB748E9"/>
    <w:rsid w:val="5DBA58AA"/>
    <w:rsid w:val="5DBB75B3"/>
    <w:rsid w:val="5DC03C26"/>
    <w:rsid w:val="5DC5064D"/>
    <w:rsid w:val="5DCB6675"/>
    <w:rsid w:val="5DD32B61"/>
    <w:rsid w:val="5DDC1B55"/>
    <w:rsid w:val="5DE00824"/>
    <w:rsid w:val="5DE22268"/>
    <w:rsid w:val="5DE704F7"/>
    <w:rsid w:val="5DEC2FCB"/>
    <w:rsid w:val="5DEC4955"/>
    <w:rsid w:val="5DEF2D2F"/>
    <w:rsid w:val="5DF22FF3"/>
    <w:rsid w:val="5DF368D5"/>
    <w:rsid w:val="5DF93636"/>
    <w:rsid w:val="5E003521"/>
    <w:rsid w:val="5E0B14CF"/>
    <w:rsid w:val="5E157FE3"/>
    <w:rsid w:val="5E170650"/>
    <w:rsid w:val="5E187F61"/>
    <w:rsid w:val="5E232CF6"/>
    <w:rsid w:val="5E23592A"/>
    <w:rsid w:val="5E2660EB"/>
    <w:rsid w:val="5E37468D"/>
    <w:rsid w:val="5E393493"/>
    <w:rsid w:val="5E3F1B86"/>
    <w:rsid w:val="5E4C2811"/>
    <w:rsid w:val="5E522AF0"/>
    <w:rsid w:val="5E620750"/>
    <w:rsid w:val="5E6E1206"/>
    <w:rsid w:val="5E6E7EBF"/>
    <w:rsid w:val="5E7A3FB3"/>
    <w:rsid w:val="5E7E1D37"/>
    <w:rsid w:val="5E8379CD"/>
    <w:rsid w:val="5E9214DF"/>
    <w:rsid w:val="5E9C693E"/>
    <w:rsid w:val="5EA32528"/>
    <w:rsid w:val="5EA42D61"/>
    <w:rsid w:val="5EA75266"/>
    <w:rsid w:val="5EA928D1"/>
    <w:rsid w:val="5EAD13EC"/>
    <w:rsid w:val="5EB0673F"/>
    <w:rsid w:val="5EB64A98"/>
    <w:rsid w:val="5EBA47C0"/>
    <w:rsid w:val="5EC4697D"/>
    <w:rsid w:val="5EC5120F"/>
    <w:rsid w:val="5ED04A1A"/>
    <w:rsid w:val="5EDD5771"/>
    <w:rsid w:val="5EE42757"/>
    <w:rsid w:val="5EE63A3E"/>
    <w:rsid w:val="5EED1716"/>
    <w:rsid w:val="5EF64360"/>
    <w:rsid w:val="5EF72F6D"/>
    <w:rsid w:val="5EFA05C3"/>
    <w:rsid w:val="5EFA0A1E"/>
    <w:rsid w:val="5F0249D2"/>
    <w:rsid w:val="5F0612B8"/>
    <w:rsid w:val="5F0A7FA6"/>
    <w:rsid w:val="5F0D317F"/>
    <w:rsid w:val="5F0D3F3A"/>
    <w:rsid w:val="5F0E79CE"/>
    <w:rsid w:val="5F161A59"/>
    <w:rsid w:val="5F167D63"/>
    <w:rsid w:val="5F1A144F"/>
    <w:rsid w:val="5F1A62C5"/>
    <w:rsid w:val="5F1D4D4F"/>
    <w:rsid w:val="5F257AC8"/>
    <w:rsid w:val="5F26523C"/>
    <w:rsid w:val="5F294EFB"/>
    <w:rsid w:val="5F374A93"/>
    <w:rsid w:val="5F423206"/>
    <w:rsid w:val="5F572B48"/>
    <w:rsid w:val="5F5A40B5"/>
    <w:rsid w:val="5F5E2765"/>
    <w:rsid w:val="5F5E5DC2"/>
    <w:rsid w:val="5F60110F"/>
    <w:rsid w:val="5F625CFF"/>
    <w:rsid w:val="5F64149B"/>
    <w:rsid w:val="5F64150B"/>
    <w:rsid w:val="5F7409A7"/>
    <w:rsid w:val="5F7A1320"/>
    <w:rsid w:val="5F7D613C"/>
    <w:rsid w:val="5F80319B"/>
    <w:rsid w:val="5F821947"/>
    <w:rsid w:val="5F8764D3"/>
    <w:rsid w:val="5F903BCD"/>
    <w:rsid w:val="5F963D74"/>
    <w:rsid w:val="5F9B325F"/>
    <w:rsid w:val="5F9E0090"/>
    <w:rsid w:val="5FA87F8D"/>
    <w:rsid w:val="5FAB4FA4"/>
    <w:rsid w:val="5FAC7777"/>
    <w:rsid w:val="5FAE4B73"/>
    <w:rsid w:val="5FB03010"/>
    <w:rsid w:val="5FB676AD"/>
    <w:rsid w:val="5FBC6AA4"/>
    <w:rsid w:val="5FC566BC"/>
    <w:rsid w:val="5FC60BCF"/>
    <w:rsid w:val="5FCE6653"/>
    <w:rsid w:val="5FD00F1C"/>
    <w:rsid w:val="5FD1706D"/>
    <w:rsid w:val="5FDD6F3C"/>
    <w:rsid w:val="5FF23624"/>
    <w:rsid w:val="5FFF2AF3"/>
    <w:rsid w:val="60055B98"/>
    <w:rsid w:val="600740F6"/>
    <w:rsid w:val="600876A0"/>
    <w:rsid w:val="600952D2"/>
    <w:rsid w:val="600F3B2E"/>
    <w:rsid w:val="60120584"/>
    <w:rsid w:val="60135BD4"/>
    <w:rsid w:val="60154678"/>
    <w:rsid w:val="601E0685"/>
    <w:rsid w:val="6025585B"/>
    <w:rsid w:val="60287C1D"/>
    <w:rsid w:val="60294073"/>
    <w:rsid w:val="60303FB4"/>
    <w:rsid w:val="603B5C9C"/>
    <w:rsid w:val="603F69F1"/>
    <w:rsid w:val="60443439"/>
    <w:rsid w:val="60665413"/>
    <w:rsid w:val="606D5722"/>
    <w:rsid w:val="606D6F32"/>
    <w:rsid w:val="606E1512"/>
    <w:rsid w:val="607143E0"/>
    <w:rsid w:val="60884EA6"/>
    <w:rsid w:val="60962073"/>
    <w:rsid w:val="6098095F"/>
    <w:rsid w:val="609E52CC"/>
    <w:rsid w:val="609F1BBF"/>
    <w:rsid w:val="60A1558B"/>
    <w:rsid w:val="60B76797"/>
    <w:rsid w:val="60BD3012"/>
    <w:rsid w:val="60BE2255"/>
    <w:rsid w:val="60C17B35"/>
    <w:rsid w:val="60C55AA4"/>
    <w:rsid w:val="60C7154D"/>
    <w:rsid w:val="60D31D00"/>
    <w:rsid w:val="60DE7597"/>
    <w:rsid w:val="60DF10D8"/>
    <w:rsid w:val="60EA0AC2"/>
    <w:rsid w:val="60ED420F"/>
    <w:rsid w:val="60EE6972"/>
    <w:rsid w:val="60F41D49"/>
    <w:rsid w:val="60F44840"/>
    <w:rsid w:val="60FE0DB6"/>
    <w:rsid w:val="61063DFB"/>
    <w:rsid w:val="610760FA"/>
    <w:rsid w:val="61083D64"/>
    <w:rsid w:val="61085FDB"/>
    <w:rsid w:val="610B245B"/>
    <w:rsid w:val="61154330"/>
    <w:rsid w:val="611A68C7"/>
    <w:rsid w:val="611F11C7"/>
    <w:rsid w:val="61215104"/>
    <w:rsid w:val="61235119"/>
    <w:rsid w:val="612567B4"/>
    <w:rsid w:val="612D19D4"/>
    <w:rsid w:val="61340CFA"/>
    <w:rsid w:val="6136229D"/>
    <w:rsid w:val="613D2909"/>
    <w:rsid w:val="613F12B2"/>
    <w:rsid w:val="61415880"/>
    <w:rsid w:val="61432D38"/>
    <w:rsid w:val="61477997"/>
    <w:rsid w:val="614B15F7"/>
    <w:rsid w:val="61500EFB"/>
    <w:rsid w:val="61515CA0"/>
    <w:rsid w:val="6153568C"/>
    <w:rsid w:val="615A4565"/>
    <w:rsid w:val="615C504E"/>
    <w:rsid w:val="615D4C91"/>
    <w:rsid w:val="615F2D9B"/>
    <w:rsid w:val="61604CE6"/>
    <w:rsid w:val="61633A2B"/>
    <w:rsid w:val="616B5D24"/>
    <w:rsid w:val="616D10C5"/>
    <w:rsid w:val="61704026"/>
    <w:rsid w:val="61707B7A"/>
    <w:rsid w:val="61714E7E"/>
    <w:rsid w:val="61775DE9"/>
    <w:rsid w:val="6182765B"/>
    <w:rsid w:val="6190697A"/>
    <w:rsid w:val="61961291"/>
    <w:rsid w:val="61973153"/>
    <w:rsid w:val="619E0CD9"/>
    <w:rsid w:val="61A35A80"/>
    <w:rsid w:val="61B23FF0"/>
    <w:rsid w:val="61B41D0B"/>
    <w:rsid w:val="61B658A3"/>
    <w:rsid w:val="61B8354D"/>
    <w:rsid w:val="61B954C5"/>
    <w:rsid w:val="61BA4BA2"/>
    <w:rsid w:val="61BC079B"/>
    <w:rsid w:val="61C26230"/>
    <w:rsid w:val="61C27A03"/>
    <w:rsid w:val="61CA09FA"/>
    <w:rsid w:val="61CD42F5"/>
    <w:rsid w:val="61D15BBE"/>
    <w:rsid w:val="61D34BDC"/>
    <w:rsid w:val="61DB4126"/>
    <w:rsid w:val="61DB51FD"/>
    <w:rsid w:val="61E33A26"/>
    <w:rsid w:val="61E34EFC"/>
    <w:rsid w:val="61E9140A"/>
    <w:rsid w:val="61EE53D2"/>
    <w:rsid w:val="61F104E1"/>
    <w:rsid w:val="61F34F72"/>
    <w:rsid w:val="61F451F0"/>
    <w:rsid w:val="61F516EB"/>
    <w:rsid w:val="61F73A45"/>
    <w:rsid w:val="61FA153C"/>
    <w:rsid w:val="61FA5935"/>
    <w:rsid w:val="62040662"/>
    <w:rsid w:val="62063D74"/>
    <w:rsid w:val="620E7548"/>
    <w:rsid w:val="621775E7"/>
    <w:rsid w:val="621C6056"/>
    <w:rsid w:val="621F2568"/>
    <w:rsid w:val="62224337"/>
    <w:rsid w:val="62246893"/>
    <w:rsid w:val="622D590A"/>
    <w:rsid w:val="623567FF"/>
    <w:rsid w:val="623C05EC"/>
    <w:rsid w:val="623C4B25"/>
    <w:rsid w:val="623E0C4E"/>
    <w:rsid w:val="623E7142"/>
    <w:rsid w:val="624138C7"/>
    <w:rsid w:val="62431F97"/>
    <w:rsid w:val="62453113"/>
    <w:rsid w:val="62473C85"/>
    <w:rsid w:val="624A2079"/>
    <w:rsid w:val="624B0195"/>
    <w:rsid w:val="62596661"/>
    <w:rsid w:val="62597D08"/>
    <w:rsid w:val="625A6957"/>
    <w:rsid w:val="625D7810"/>
    <w:rsid w:val="626577C9"/>
    <w:rsid w:val="627245F3"/>
    <w:rsid w:val="6276022F"/>
    <w:rsid w:val="62875746"/>
    <w:rsid w:val="628A599D"/>
    <w:rsid w:val="628B353E"/>
    <w:rsid w:val="628F02A5"/>
    <w:rsid w:val="62915820"/>
    <w:rsid w:val="6295307E"/>
    <w:rsid w:val="629B0221"/>
    <w:rsid w:val="629B7AD0"/>
    <w:rsid w:val="629F0036"/>
    <w:rsid w:val="62A04162"/>
    <w:rsid w:val="62A72A16"/>
    <w:rsid w:val="62AB2167"/>
    <w:rsid w:val="62B65D8C"/>
    <w:rsid w:val="62BE419C"/>
    <w:rsid w:val="62C84DEC"/>
    <w:rsid w:val="62C94A7A"/>
    <w:rsid w:val="62CF3DBF"/>
    <w:rsid w:val="62D01D32"/>
    <w:rsid w:val="62DE0791"/>
    <w:rsid w:val="62DE0C03"/>
    <w:rsid w:val="62E65EE3"/>
    <w:rsid w:val="62EF3B75"/>
    <w:rsid w:val="62FD15EF"/>
    <w:rsid w:val="6302247D"/>
    <w:rsid w:val="630C7EC9"/>
    <w:rsid w:val="630D0107"/>
    <w:rsid w:val="63187DE2"/>
    <w:rsid w:val="631B6888"/>
    <w:rsid w:val="63253DA6"/>
    <w:rsid w:val="632850C0"/>
    <w:rsid w:val="63291FF1"/>
    <w:rsid w:val="632B4E7E"/>
    <w:rsid w:val="63397DED"/>
    <w:rsid w:val="633C1FF7"/>
    <w:rsid w:val="63501D27"/>
    <w:rsid w:val="63603AFE"/>
    <w:rsid w:val="63603B27"/>
    <w:rsid w:val="6369382C"/>
    <w:rsid w:val="636A04FB"/>
    <w:rsid w:val="636B79E0"/>
    <w:rsid w:val="636D5A09"/>
    <w:rsid w:val="636E39C1"/>
    <w:rsid w:val="6372690D"/>
    <w:rsid w:val="637658E1"/>
    <w:rsid w:val="63766185"/>
    <w:rsid w:val="63807C46"/>
    <w:rsid w:val="638536F9"/>
    <w:rsid w:val="6388271A"/>
    <w:rsid w:val="6392566E"/>
    <w:rsid w:val="639A70A6"/>
    <w:rsid w:val="63A44FDB"/>
    <w:rsid w:val="63A94A70"/>
    <w:rsid w:val="63AD5160"/>
    <w:rsid w:val="63AF5C87"/>
    <w:rsid w:val="63BA08C7"/>
    <w:rsid w:val="63CC4376"/>
    <w:rsid w:val="63D53261"/>
    <w:rsid w:val="63D63C33"/>
    <w:rsid w:val="63ED31D8"/>
    <w:rsid w:val="63F4512B"/>
    <w:rsid w:val="63F62B97"/>
    <w:rsid w:val="64105431"/>
    <w:rsid w:val="641169AB"/>
    <w:rsid w:val="641C68ED"/>
    <w:rsid w:val="64201ED6"/>
    <w:rsid w:val="64216C17"/>
    <w:rsid w:val="64334C5E"/>
    <w:rsid w:val="644375C8"/>
    <w:rsid w:val="644C7723"/>
    <w:rsid w:val="644D464B"/>
    <w:rsid w:val="645F0003"/>
    <w:rsid w:val="64646700"/>
    <w:rsid w:val="64726EA0"/>
    <w:rsid w:val="647825AC"/>
    <w:rsid w:val="647C7919"/>
    <w:rsid w:val="648370D8"/>
    <w:rsid w:val="6490349E"/>
    <w:rsid w:val="64984B62"/>
    <w:rsid w:val="649A4715"/>
    <w:rsid w:val="64A340AC"/>
    <w:rsid w:val="64A515BD"/>
    <w:rsid w:val="64AB7BE8"/>
    <w:rsid w:val="64B016FC"/>
    <w:rsid w:val="64B91DBC"/>
    <w:rsid w:val="64BD1B6D"/>
    <w:rsid w:val="64BD713A"/>
    <w:rsid w:val="64C1315B"/>
    <w:rsid w:val="64D05C69"/>
    <w:rsid w:val="64E0733C"/>
    <w:rsid w:val="64E60D3F"/>
    <w:rsid w:val="64F03017"/>
    <w:rsid w:val="64F76BF8"/>
    <w:rsid w:val="64F92634"/>
    <w:rsid w:val="64FA41B2"/>
    <w:rsid w:val="64FA65BD"/>
    <w:rsid w:val="64FD7879"/>
    <w:rsid w:val="65032BDB"/>
    <w:rsid w:val="65037B1C"/>
    <w:rsid w:val="65175049"/>
    <w:rsid w:val="651C548D"/>
    <w:rsid w:val="6528324E"/>
    <w:rsid w:val="6529665F"/>
    <w:rsid w:val="653F0065"/>
    <w:rsid w:val="653F57F9"/>
    <w:rsid w:val="65427C61"/>
    <w:rsid w:val="654B4340"/>
    <w:rsid w:val="654E0768"/>
    <w:rsid w:val="655C362A"/>
    <w:rsid w:val="65684CCB"/>
    <w:rsid w:val="65705E9D"/>
    <w:rsid w:val="65742AE7"/>
    <w:rsid w:val="6576346B"/>
    <w:rsid w:val="6579597D"/>
    <w:rsid w:val="657B54CB"/>
    <w:rsid w:val="657F031D"/>
    <w:rsid w:val="65891C11"/>
    <w:rsid w:val="658A1D43"/>
    <w:rsid w:val="658B6984"/>
    <w:rsid w:val="659163D0"/>
    <w:rsid w:val="65920D58"/>
    <w:rsid w:val="65984404"/>
    <w:rsid w:val="659B7AE1"/>
    <w:rsid w:val="65A07627"/>
    <w:rsid w:val="65A7652E"/>
    <w:rsid w:val="65AD26B1"/>
    <w:rsid w:val="65AE0B2A"/>
    <w:rsid w:val="65AE4CD5"/>
    <w:rsid w:val="65B16D87"/>
    <w:rsid w:val="65B40B54"/>
    <w:rsid w:val="65B74AE4"/>
    <w:rsid w:val="65BC7741"/>
    <w:rsid w:val="65BE72BE"/>
    <w:rsid w:val="65C24FCC"/>
    <w:rsid w:val="65D30E82"/>
    <w:rsid w:val="65D72F64"/>
    <w:rsid w:val="65DB7B65"/>
    <w:rsid w:val="65E1149F"/>
    <w:rsid w:val="65E54B2E"/>
    <w:rsid w:val="65EB7A4E"/>
    <w:rsid w:val="65F10E6A"/>
    <w:rsid w:val="65F70872"/>
    <w:rsid w:val="65F82FAB"/>
    <w:rsid w:val="65FD61CB"/>
    <w:rsid w:val="65FF54F1"/>
    <w:rsid w:val="6607703C"/>
    <w:rsid w:val="66080CBD"/>
    <w:rsid w:val="66186D90"/>
    <w:rsid w:val="661E19B0"/>
    <w:rsid w:val="662C0C46"/>
    <w:rsid w:val="66305586"/>
    <w:rsid w:val="66314E06"/>
    <w:rsid w:val="6632221E"/>
    <w:rsid w:val="663A27D8"/>
    <w:rsid w:val="663B41CF"/>
    <w:rsid w:val="66413B1F"/>
    <w:rsid w:val="66415FC1"/>
    <w:rsid w:val="664A1880"/>
    <w:rsid w:val="66522A0E"/>
    <w:rsid w:val="66543580"/>
    <w:rsid w:val="66561460"/>
    <w:rsid w:val="66570988"/>
    <w:rsid w:val="665715D8"/>
    <w:rsid w:val="665A6DA7"/>
    <w:rsid w:val="666559D7"/>
    <w:rsid w:val="66697BC2"/>
    <w:rsid w:val="666E2790"/>
    <w:rsid w:val="66733660"/>
    <w:rsid w:val="6678277A"/>
    <w:rsid w:val="667A00F3"/>
    <w:rsid w:val="667D3F91"/>
    <w:rsid w:val="668017EB"/>
    <w:rsid w:val="66805502"/>
    <w:rsid w:val="66805806"/>
    <w:rsid w:val="668106CC"/>
    <w:rsid w:val="668459B6"/>
    <w:rsid w:val="66AE2799"/>
    <w:rsid w:val="66B37CDC"/>
    <w:rsid w:val="66BE1AD6"/>
    <w:rsid w:val="66C30C0F"/>
    <w:rsid w:val="66C62766"/>
    <w:rsid w:val="66C80584"/>
    <w:rsid w:val="66C965F4"/>
    <w:rsid w:val="66D13754"/>
    <w:rsid w:val="66D3442F"/>
    <w:rsid w:val="66D47380"/>
    <w:rsid w:val="66D839EE"/>
    <w:rsid w:val="66DE69AA"/>
    <w:rsid w:val="66E74049"/>
    <w:rsid w:val="66E96F13"/>
    <w:rsid w:val="670714D2"/>
    <w:rsid w:val="670B36FE"/>
    <w:rsid w:val="670C4D8D"/>
    <w:rsid w:val="67135195"/>
    <w:rsid w:val="67143628"/>
    <w:rsid w:val="67167F08"/>
    <w:rsid w:val="67205133"/>
    <w:rsid w:val="67217E2A"/>
    <w:rsid w:val="67226DDA"/>
    <w:rsid w:val="67245EEF"/>
    <w:rsid w:val="672F6F93"/>
    <w:rsid w:val="67323A7B"/>
    <w:rsid w:val="67337A1D"/>
    <w:rsid w:val="673A0176"/>
    <w:rsid w:val="673E1346"/>
    <w:rsid w:val="67486868"/>
    <w:rsid w:val="67575076"/>
    <w:rsid w:val="67592B8C"/>
    <w:rsid w:val="675E4438"/>
    <w:rsid w:val="676232A8"/>
    <w:rsid w:val="67654904"/>
    <w:rsid w:val="67685CDA"/>
    <w:rsid w:val="676962A3"/>
    <w:rsid w:val="676E1FCE"/>
    <w:rsid w:val="677366F5"/>
    <w:rsid w:val="677C3243"/>
    <w:rsid w:val="677F6ECB"/>
    <w:rsid w:val="678F2126"/>
    <w:rsid w:val="6795197C"/>
    <w:rsid w:val="67985BD6"/>
    <w:rsid w:val="67A365A2"/>
    <w:rsid w:val="67A64326"/>
    <w:rsid w:val="67A764F5"/>
    <w:rsid w:val="67AB2D3B"/>
    <w:rsid w:val="67AC5A09"/>
    <w:rsid w:val="67AD742F"/>
    <w:rsid w:val="67AE103E"/>
    <w:rsid w:val="67AE3932"/>
    <w:rsid w:val="67B01E0C"/>
    <w:rsid w:val="67B07F64"/>
    <w:rsid w:val="67B23DDE"/>
    <w:rsid w:val="67B77BB6"/>
    <w:rsid w:val="67B808E2"/>
    <w:rsid w:val="67B82951"/>
    <w:rsid w:val="67BB1351"/>
    <w:rsid w:val="67BF61C1"/>
    <w:rsid w:val="67C93D31"/>
    <w:rsid w:val="67D05FC0"/>
    <w:rsid w:val="67D332DA"/>
    <w:rsid w:val="67D618D5"/>
    <w:rsid w:val="67D90102"/>
    <w:rsid w:val="67DB35D1"/>
    <w:rsid w:val="67DB438E"/>
    <w:rsid w:val="67DD4713"/>
    <w:rsid w:val="67DE547B"/>
    <w:rsid w:val="67DF3647"/>
    <w:rsid w:val="67E01BCA"/>
    <w:rsid w:val="67E1374F"/>
    <w:rsid w:val="67E61B3A"/>
    <w:rsid w:val="67EA2333"/>
    <w:rsid w:val="67F972E5"/>
    <w:rsid w:val="6800513C"/>
    <w:rsid w:val="68095EEA"/>
    <w:rsid w:val="680E2750"/>
    <w:rsid w:val="68145F76"/>
    <w:rsid w:val="68146063"/>
    <w:rsid w:val="682340E6"/>
    <w:rsid w:val="68264C97"/>
    <w:rsid w:val="683079A5"/>
    <w:rsid w:val="683723DC"/>
    <w:rsid w:val="683C42BB"/>
    <w:rsid w:val="683D6F64"/>
    <w:rsid w:val="6841347A"/>
    <w:rsid w:val="6848444B"/>
    <w:rsid w:val="68543761"/>
    <w:rsid w:val="68651678"/>
    <w:rsid w:val="686754F0"/>
    <w:rsid w:val="686D64BD"/>
    <w:rsid w:val="68707626"/>
    <w:rsid w:val="687206D0"/>
    <w:rsid w:val="6872593B"/>
    <w:rsid w:val="68811FA0"/>
    <w:rsid w:val="68813602"/>
    <w:rsid w:val="68827AFD"/>
    <w:rsid w:val="688F15C2"/>
    <w:rsid w:val="688F53C8"/>
    <w:rsid w:val="68913186"/>
    <w:rsid w:val="68970DDE"/>
    <w:rsid w:val="68997789"/>
    <w:rsid w:val="689E5D73"/>
    <w:rsid w:val="68A101A8"/>
    <w:rsid w:val="68A23C62"/>
    <w:rsid w:val="68A453B8"/>
    <w:rsid w:val="68A72557"/>
    <w:rsid w:val="68A779A7"/>
    <w:rsid w:val="68A9228C"/>
    <w:rsid w:val="68AE666A"/>
    <w:rsid w:val="68B2088D"/>
    <w:rsid w:val="68B47E14"/>
    <w:rsid w:val="68B65601"/>
    <w:rsid w:val="68C6533A"/>
    <w:rsid w:val="68D035D6"/>
    <w:rsid w:val="68D94F57"/>
    <w:rsid w:val="68E066C8"/>
    <w:rsid w:val="68E27AB5"/>
    <w:rsid w:val="68EA25EB"/>
    <w:rsid w:val="68EF213B"/>
    <w:rsid w:val="68F34AAA"/>
    <w:rsid w:val="68F5022A"/>
    <w:rsid w:val="68F85429"/>
    <w:rsid w:val="69126709"/>
    <w:rsid w:val="69137C42"/>
    <w:rsid w:val="69166B77"/>
    <w:rsid w:val="69181399"/>
    <w:rsid w:val="69182EF9"/>
    <w:rsid w:val="691D7EFA"/>
    <w:rsid w:val="6929717B"/>
    <w:rsid w:val="692E35A9"/>
    <w:rsid w:val="6934317F"/>
    <w:rsid w:val="69384302"/>
    <w:rsid w:val="693C4AD0"/>
    <w:rsid w:val="69447096"/>
    <w:rsid w:val="694777AA"/>
    <w:rsid w:val="694C0016"/>
    <w:rsid w:val="694C233E"/>
    <w:rsid w:val="694D1CA8"/>
    <w:rsid w:val="694F319A"/>
    <w:rsid w:val="69523A52"/>
    <w:rsid w:val="6959318B"/>
    <w:rsid w:val="69596D42"/>
    <w:rsid w:val="695A3D54"/>
    <w:rsid w:val="695F7BDA"/>
    <w:rsid w:val="69606971"/>
    <w:rsid w:val="696269FC"/>
    <w:rsid w:val="69667243"/>
    <w:rsid w:val="696908D8"/>
    <w:rsid w:val="696B7EE6"/>
    <w:rsid w:val="696F3860"/>
    <w:rsid w:val="69702B76"/>
    <w:rsid w:val="69747121"/>
    <w:rsid w:val="697F0C29"/>
    <w:rsid w:val="698101D7"/>
    <w:rsid w:val="6983058E"/>
    <w:rsid w:val="698513E4"/>
    <w:rsid w:val="69871CC9"/>
    <w:rsid w:val="6989222F"/>
    <w:rsid w:val="698A144A"/>
    <w:rsid w:val="699572B1"/>
    <w:rsid w:val="69966561"/>
    <w:rsid w:val="69A07D12"/>
    <w:rsid w:val="69A15124"/>
    <w:rsid w:val="69A95A82"/>
    <w:rsid w:val="69AA4291"/>
    <w:rsid w:val="69C96589"/>
    <w:rsid w:val="69CC296B"/>
    <w:rsid w:val="69CE10E1"/>
    <w:rsid w:val="69D073DE"/>
    <w:rsid w:val="69D338F0"/>
    <w:rsid w:val="69E308DA"/>
    <w:rsid w:val="69E80828"/>
    <w:rsid w:val="69EF743E"/>
    <w:rsid w:val="69F23513"/>
    <w:rsid w:val="69F41173"/>
    <w:rsid w:val="69F51CBA"/>
    <w:rsid w:val="69FB4AA7"/>
    <w:rsid w:val="69FE5718"/>
    <w:rsid w:val="6A076071"/>
    <w:rsid w:val="6A0D2182"/>
    <w:rsid w:val="6A135FBD"/>
    <w:rsid w:val="6A143CED"/>
    <w:rsid w:val="6A1A1335"/>
    <w:rsid w:val="6A1C6263"/>
    <w:rsid w:val="6A201DE2"/>
    <w:rsid w:val="6A2303DC"/>
    <w:rsid w:val="6A2971A4"/>
    <w:rsid w:val="6A2B56BB"/>
    <w:rsid w:val="6A3C78FF"/>
    <w:rsid w:val="6A3E129C"/>
    <w:rsid w:val="6A445110"/>
    <w:rsid w:val="6A450095"/>
    <w:rsid w:val="6A4B3D72"/>
    <w:rsid w:val="6A533DD0"/>
    <w:rsid w:val="6A582659"/>
    <w:rsid w:val="6A592718"/>
    <w:rsid w:val="6A5A4DE2"/>
    <w:rsid w:val="6A677F9E"/>
    <w:rsid w:val="6A680D2E"/>
    <w:rsid w:val="6A6C3BCD"/>
    <w:rsid w:val="6A6D0BBB"/>
    <w:rsid w:val="6A7D4FB1"/>
    <w:rsid w:val="6A7F44E5"/>
    <w:rsid w:val="6A8B13DE"/>
    <w:rsid w:val="6A8F3B39"/>
    <w:rsid w:val="6A9300BB"/>
    <w:rsid w:val="6A9609E4"/>
    <w:rsid w:val="6A9B3A99"/>
    <w:rsid w:val="6A9E674E"/>
    <w:rsid w:val="6AA31209"/>
    <w:rsid w:val="6AAA6127"/>
    <w:rsid w:val="6AB51336"/>
    <w:rsid w:val="6ABA5FE5"/>
    <w:rsid w:val="6AC30872"/>
    <w:rsid w:val="6AC50DAF"/>
    <w:rsid w:val="6AC64F19"/>
    <w:rsid w:val="6AC9522E"/>
    <w:rsid w:val="6AD12361"/>
    <w:rsid w:val="6AD46761"/>
    <w:rsid w:val="6AD55BA6"/>
    <w:rsid w:val="6ADC4D95"/>
    <w:rsid w:val="6AE16A0D"/>
    <w:rsid w:val="6AE51517"/>
    <w:rsid w:val="6AE55C51"/>
    <w:rsid w:val="6AED1593"/>
    <w:rsid w:val="6AEE65E2"/>
    <w:rsid w:val="6AF05AC0"/>
    <w:rsid w:val="6AF7495F"/>
    <w:rsid w:val="6AF83EC8"/>
    <w:rsid w:val="6B052EAD"/>
    <w:rsid w:val="6B087EE1"/>
    <w:rsid w:val="6B103EDB"/>
    <w:rsid w:val="6B14473F"/>
    <w:rsid w:val="6B231CE5"/>
    <w:rsid w:val="6B276D01"/>
    <w:rsid w:val="6B370444"/>
    <w:rsid w:val="6B3E6D67"/>
    <w:rsid w:val="6B4654E6"/>
    <w:rsid w:val="6B4A2619"/>
    <w:rsid w:val="6B541B85"/>
    <w:rsid w:val="6B5C31E8"/>
    <w:rsid w:val="6B5C5B62"/>
    <w:rsid w:val="6B5E6B42"/>
    <w:rsid w:val="6B650DE8"/>
    <w:rsid w:val="6B694613"/>
    <w:rsid w:val="6B6B58C7"/>
    <w:rsid w:val="6B7E4E3F"/>
    <w:rsid w:val="6B802BF9"/>
    <w:rsid w:val="6B8E0FBC"/>
    <w:rsid w:val="6B961A3F"/>
    <w:rsid w:val="6B9728F7"/>
    <w:rsid w:val="6B9768BD"/>
    <w:rsid w:val="6B98229C"/>
    <w:rsid w:val="6B9A1711"/>
    <w:rsid w:val="6B9F2839"/>
    <w:rsid w:val="6BA5453C"/>
    <w:rsid w:val="6BA92A65"/>
    <w:rsid w:val="6BA97B0F"/>
    <w:rsid w:val="6BAB5C6E"/>
    <w:rsid w:val="6BAC2112"/>
    <w:rsid w:val="6BAD70E3"/>
    <w:rsid w:val="6BBA68C8"/>
    <w:rsid w:val="6BBE0475"/>
    <w:rsid w:val="6BBE2E8E"/>
    <w:rsid w:val="6BC07AFA"/>
    <w:rsid w:val="6BC801BA"/>
    <w:rsid w:val="6BC85E87"/>
    <w:rsid w:val="6BC90D81"/>
    <w:rsid w:val="6BD45C94"/>
    <w:rsid w:val="6BEA56ED"/>
    <w:rsid w:val="6BF7492D"/>
    <w:rsid w:val="6BF836FE"/>
    <w:rsid w:val="6BFC70E2"/>
    <w:rsid w:val="6C003B0F"/>
    <w:rsid w:val="6C0B786F"/>
    <w:rsid w:val="6C0E5985"/>
    <w:rsid w:val="6C15200D"/>
    <w:rsid w:val="6C154317"/>
    <w:rsid w:val="6C196716"/>
    <w:rsid w:val="6C1E2DE7"/>
    <w:rsid w:val="6C1F5B3E"/>
    <w:rsid w:val="6C2220EE"/>
    <w:rsid w:val="6C225FE6"/>
    <w:rsid w:val="6C2D3425"/>
    <w:rsid w:val="6C335D6D"/>
    <w:rsid w:val="6C3A3006"/>
    <w:rsid w:val="6C41351E"/>
    <w:rsid w:val="6C442FE1"/>
    <w:rsid w:val="6C4614D3"/>
    <w:rsid w:val="6C4D4128"/>
    <w:rsid w:val="6C515201"/>
    <w:rsid w:val="6C5504D3"/>
    <w:rsid w:val="6C57733C"/>
    <w:rsid w:val="6C6660BD"/>
    <w:rsid w:val="6C672F51"/>
    <w:rsid w:val="6C75292D"/>
    <w:rsid w:val="6C771B3E"/>
    <w:rsid w:val="6C7A7E2A"/>
    <w:rsid w:val="6C8448CD"/>
    <w:rsid w:val="6C855278"/>
    <w:rsid w:val="6C901844"/>
    <w:rsid w:val="6C9420F4"/>
    <w:rsid w:val="6C9C2C65"/>
    <w:rsid w:val="6C9D5F8A"/>
    <w:rsid w:val="6CA22AAC"/>
    <w:rsid w:val="6CA83BDB"/>
    <w:rsid w:val="6CAB2E0C"/>
    <w:rsid w:val="6CAC4205"/>
    <w:rsid w:val="6CAD06D4"/>
    <w:rsid w:val="6CAE2ECB"/>
    <w:rsid w:val="6CB405E4"/>
    <w:rsid w:val="6CB4092D"/>
    <w:rsid w:val="6CB60450"/>
    <w:rsid w:val="6CBD1594"/>
    <w:rsid w:val="6CBE273F"/>
    <w:rsid w:val="6CBF5EAB"/>
    <w:rsid w:val="6CC26197"/>
    <w:rsid w:val="6CC83714"/>
    <w:rsid w:val="6CCF5445"/>
    <w:rsid w:val="6CD06340"/>
    <w:rsid w:val="6CD41795"/>
    <w:rsid w:val="6CD43F08"/>
    <w:rsid w:val="6CD658A6"/>
    <w:rsid w:val="6CDE3587"/>
    <w:rsid w:val="6CE112B7"/>
    <w:rsid w:val="6CE31650"/>
    <w:rsid w:val="6CF03043"/>
    <w:rsid w:val="6CF11AD0"/>
    <w:rsid w:val="6CF459DC"/>
    <w:rsid w:val="6CF529D0"/>
    <w:rsid w:val="6CF72307"/>
    <w:rsid w:val="6CFF7EB6"/>
    <w:rsid w:val="6D094E54"/>
    <w:rsid w:val="6D0C0AE4"/>
    <w:rsid w:val="6D0F7768"/>
    <w:rsid w:val="6D110E99"/>
    <w:rsid w:val="6D15661C"/>
    <w:rsid w:val="6D24176A"/>
    <w:rsid w:val="6D2816B3"/>
    <w:rsid w:val="6D3002CB"/>
    <w:rsid w:val="6D337C83"/>
    <w:rsid w:val="6D48114B"/>
    <w:rsid w:val="6D4C6A96"/>
    <w:rsid w:val="6D4E093A"/>
    <w:rsid w:val="6D4F12E7"/>
    <w:rsid w:val="6D4F4691"/>
    <w:rsid w:val="6D521321"/>
    <w:rsid w:val="6D565A63"/>
    <w:rsid w:val="6D5B0413"/>
    <w:rsid w:val="6D621EA8"/>
    <w:rsid w:val="6D794A23"/>
    <w:rsid w:val="6D866E14"/>
    <w:rsid w:val="6D9172A5"/>
    <w:rsid w:val="6D944415"/>
    <w:rsid w:val="6D9B657D"/>
    <w:rsid w:val="6D9F72C8"/>
    <w:rsid w:val="6DA3509B"/>
    <w:rsid w:val="6DA455C9"/>
    <w:rsid w:val="6DA7162D"/>
    <w:rsid w:val="6DB06AF6"/>
    <w:rsid w:val="6DB9362C"/>
    <w:rsid w:val="6DBC701C"/>
    <w:rsid w:val="6DC10CFF"/>
    <w:rsid w:val="6DD1786B"/>
    <w:rsid w:val="6DD40113"/>
    <w:rsid w:val="6DD57954"/>
    <w:rsid w:val="6DD94820"/>
    <w:rsid w:val="6DDE73CE"/>
    <w:rsid w:val="6DE13C39"/>
    <w:rsid w:val="6DE372FD"/>
    <w:rsid w:val="6DE75453"/>
    <w:rsid w:val="6DEA6161"/>
    <w:rsid w:val="6DF062AC"/>
    <w:rsid w:val="6DF260D2"/>
    <w:rsid w:val="6DFF17D8"/>
    <w:rsid w:val="6DFF1BCD"/>
    <w:rsid w:val="6E020CC4"/>
    <w:rsid w:val="6E0376E1"/>
    <w:rsid w:val="6E095F9E"/>
    <w:rsid w:val="6E0A60D5"/>
    <w:rsid w:val="6E160341"/>
    <w:rsid w:val="6E1B666E"/>
    <w:rsid w:val="6E1D634D"/>
    <w:rsid w:val="6E284612"/>
    <w:rsid w:val="6E2C3FAA"/>
    <w:rsid w:val="6E2D66D0"/>
    <w:rsid w:val="6E331D84"/>
    <w:rsid w:val="6E363983"/>
    <w:rsid w:val="6E3E5BEC"/>
    <w:rsid w:val="6E4C6830"/>
    <w:rsid w:val="6E4D6FDF"/>
    <w:rsid w:val="6E524534"/>
    <w:rsid w:val="6E5528AA"/>
    <w:rsid w:val="6E5D4A41"/>
    <w:rsid w:val="6E6D632F"/>
    <w:rsid w:val="6E6F7A91"/>
    <w:rsid w:val="6E740CBA"/>
    <w:rsid w:val="6E9627AD"/>
    <w:rsid w:val="6EA02CA5"/>
    <w:rsid w:val="6EA06C1D"/>
    <w:rsid w:val="6EA53F74"/>
    <w:rsid w:val="6EA709D4"/>
    <w:rsid w:val="6EA9319B"/>
    <w:rsid w:val="6EAB461F"/>
    <w:rsid w:val="6EB060DC"/>
    <w:rsid w:val="6EB83110"/>
    <w:rsid w:val="6EC45B1F"/>
    <w:rsid w:val="6EC64110"/>
    <w:rsid w:val="6ECE2F1E"/>
    <w:rsid w:val="6ECF0A65"/>
    <w:rsid w:val="6ECF203F"/>
    <w:rsid w:val="6ED4215F"/>
    <w:rsid w:val="6ED535AA"/>
    <w:rsid w:val="6EE108A9"/>
    <w:rsid w:val="6EE43EA0"/>
    <w:rsid w:val="6EEC222E"/>
    <w:rsid w:val="6EF028C2"/>
    <w:rsid w:val="6EFA4A9D"/>
    <w:rsid w:val="6EFD5531"/>
    <w:rsid w:val="6EFE3DC1"/>
    <w:rsid w:val="6F0D5E41"/>
    <w:rsid w:val="6F102372"/>
    <w:rsid w:val="6F131B96"/>
    <w:rsid w:val="6F19208A"/>
    <w:rsid w:val="6F1929B7"/>
    <w:rsid w:val="6F1B03CF"/>
    <w:rsid w:val="6F1D655A"/>
    <w:rsid w:val="6F232C15"/>
    <w:rsid w:val="6F2429D2"/>
    <w:rsid w:val="6F247CEF"/>
    <w:rsid w:val="6F2A57AE"/>
    <w:rsid w:val="6F3531CE"/>
    <w:rsid w:val="6F3B1D8A"/>
    <w:rsid w:val="6F3D1672"/>
    <w:rsid w:val="6F3F6141"/>
    <w:rsid w:val="6F473C3C"/>
    <w:rsid w:val="6F476741"/>
    <w:rsid w:val="6F49329B"/>
    <w:rsid w:val="6F4C019F"/>
    <w:rsid w:val="6F4D49C4"/>
    <w:rsid w:val="6F502F4B"/>
    <w:rsid w:val="6F5134C0"/>
    <w:rsid w:val="6F5D0EAB"/>
    <w:rsid w:val="6F6A2308"/>
    <w:rsid w:val="6F6B0756"/>
    <w:rsid w:val="6F6F7865"/>
    <w:rsid w:val="6F725318"/>
    <w:rsid w:val="6F746C81"/>
    <w:rsid w:val="6F767B9C"/>
    <w:rsid w:val="6F79398C"/>
    <w:rsid w:val="6F796AEF"/>
    <w:rsid w:val="6F7D6959"/>
    <w:rsid w:val="6F7F1405"/>
    <w:rsid w:val="6F88777E"/>
    <w:rsid w:val="6F9942F9"/>
    <w:rsid w:val="6F9D72B5"/>
    <w:rsid w:val="6FA42924"/>
    <w:rsid w:val="6FB040AA"/>
    <w:rsid w:val="6FB545DA"/>
    <w:rsid w:val="6FC70C6F"/>
    <w:rsid w:val="6FD919AD"/>
    <w:rsid w:val="6FDF2E84"/>
    <w:rsid w:val="6FE41C80"/>
    <w:rsid w:val="6FFA1ED1"/>
    <w:rsid w:val="70011E39"/>
    <w:rsid w:val="700304A9"/>
    <w:rsid w:val="70042175"/>
    <w:rsid w:val="700E21ED"/>
    <w:rsid w:val="70121F2B"/>
    <w:rsid w:val="70183D91"/>
    <w:rsid w:val="702164AE"/>
    <w:rsid w:val="702578F7"/>
    <w:rsid w:val="702C4CB8"/>
    <w:rsid w:val="7031270D"/>
    <w:rsid w:val="703960A6"/>
    <w:rsid w:val="70436947"/>
    <w:rsid w:val="70456911"/>
    <w:rsid w:val="70473F22"/>
    <w:rsid w:val="705462DB"/>
    <w:rsid w:val="70555B48"/>
    <w:rsid w:val="70666143"/>
    <w:rsid w:val="70685A6B"/>
    <w:rsid w:val="706F5DFA"/>
    <w:rsid w:val="70712101"/>
    <w:rsid w:val="70741446"/>
    <w:rsid w:val="707D5B75"/>
    <w:rsid w:val="707E61F0"/>
    <w:rsid w:val="708165F7"/>
    <w:rsid w:val="708519AF"/>
    <w:rsid w:val="70913C7E"/>
    <w:rsid w:val="70927B16"/>
    <w:rsid w:val="709A5581"/>
    <w:rsid w:val="709D0F29"/>
    <w:rsid w:val="709D3048"/>
    <w:rsid w:val="70B77624"/>
    <w:rsid w:val="70BE0FF7"/>
    <w:rsid w:val="70C5424C"/>
    <w:rsid w:val="70CC5F03"/>
    <w:rsid w:val="70D07946"/>
    <w:rsid w:val="70D42321"/>
    <w:rsid w:val="70D70270"/>
    <w:rsid w:val="70DF26D6"/>
    <w:rsid w:val="70F11B8A"/>
    <w:rsid w:val="70F25FB4"/>
    <w:rsid w:val="70F27BE2"/>
    <w:rsid w:val="70FF716B"/>
    <w:rsid w:val="71066D9D"/>
    <w:rsid w:val="71084C61"/>
    <w:rsid w:val="7110043E"/>
    <w:rsid w:val="71330F35"/>
    <w:rsid w:val="713420B2"/>
    <w:rsid w:val="71355EDC"/>
    <w:rsid w:val="71364BFD"/>
    <w:rsid w:val="713B3215"/>
    <w:rsid w:val="71403F97"/>
    <w:rsid w:val="71413AEC"/>
    <w:rsid w:val="71423CD7"/>
    <w:rsid w:val="714411C9"/>
    <w:rsid w:val="71512E37"/>
    <w:rsid w:val="715B7E24"/>
    <w:rsid w:val="715F3928"/>
    <w:rsid w:val="716731C3"/>
    <w:rsid w:val="716C710E"/>
    <w:rsid w:val="71711894"/>
    <w:rsid w:val="7174206A"/>
    <w:rsid w:val="71864D7F"/>
    <w:rsid w:val="71867E0D"/>
    <w:rsid w:val="718D218B"/>
    <w:rsid w:val="718D604E"/>
    <w:rsid w:val="718E7F73"/>
    <w:rsid w:val="719A33B9"/>
    <w:rsid w:val="719F427C"/>
    <w:rsid w:val="71A53AA0"/>
    <w:rsid w:val="71A54D3D"/>
    <w:rsid w:val="71A64095"/>
    <w:rsid w:val="71AC43B7"/>
    <w:rsid w:val="71AE1C17"/>
    <w:rsid w:val="71AF1709"/>
    <w:rsid w:val="71AF75C1"/>
    <w:rsid w:val="71B32681"/>
    <w:rsid w:val="71BA15EF"/>
    <w:rsid w:val="71BA7BC3"/>
    <w:rsid w:val="71BB27A3"/>
    <w:rsid w:val="71BD16FF"/>
    <w:rsid w:val="71D13548"/>
    <w:rsid w:val="71D37F2B"/>
    <w:rsid w:val="71DB3748"/>
    <w:rsid w:val="71E0392C"/>
    <w:rsid w:val="71E13FD9"/>
    <w:rsid w:val="71E375AA"/>
    <w:rsid w:val="71E4481D"/>
    <w:rsid w:val="71E6381D"/>
    <w:rsid w:val="71EA58CF"/>
    <w:rsid w:val="71F064C2"/>
    <w:rsid w:val="71F710A0"/>
    <w:rsid w:val="71FB4E92"/>
    <w:rsid w:val="71FC1D56"/>
    <w:rsid w:val="72033952"/>
    <w:rsid w:val="720475AE"/>
    <w:rsid w:val="7206703E"/>
    <w:rsid w:val="72096A48"/>
    <w:rsid w:val="721753F9"/>
    <w:rsid w:val="72243DA1"/>
    <w:rsid w:val="7227511A"/>
    <w:rsid w:val="72323D72"/>
    <w:rsid w:val="72372A57"/>
    <w:rsid w:val="723C44E4"/>
    <w:rsid w:val="724004BE"/>
    <w:rsid w:val="7243248E"/>
    <w:rsid w:val="72436768"/>
    <w:rsid w:val="72470009"/>
    <w:rsid w:val="724E6F3E"/>
    <w:rsid w:val="725B4F30"/>
    <w:rsid w:val="725F74BC"/>
    <w:rsid w:val="726063AC"/>
    <w:rsid w:val="72632664"/>
    <w:rsid w:val="72636A74"/>
    <w:rsid w:val="72640966"/>
    <w:rsid w:val="726748EC"/>
    <w:rsid w:val="7269338E"/>
    <w:rsid w:val="72797A15"/>
    <w:rsid w:val="727C3E7B"/>
    <w:rsid w:val="727D3953"/>
    <w:rsid w:val="7287597A"/>
    <w:rsid w:val="728F2DE5"/>
    <w:rsid w:val="7290558D"/>
    <w:rsid w:val="72916084"/>
    <w:rsid w:val="72921F04"/>
    <w:rsid w:val="72944925"/>
    <w:rsid w:val="72962C80"/>
    <w:rsid w:val="72A30D1E"/>
    <w:rsid w:val="72A339E4"/>
    <w:rsid w:val="72A50395"/>
    <w:rsid w:val="72AB5A73"/>
    <w:rsid w:val="72B00DF2"/>
    <w:rsid w:val="72BE43C4"/>
    <w:rsid w:val="72C419B9"/>
    <w:rsid w:val="72C47A5E"/>
    <w:rsid w:val="72CB191A"/>
    <w:rsid w:val="72CB4A3C"/>
    <w:rsid w:val="72D00D6E"/>
    <w:rsid w:val="72D127D4"/>
    <w:rsid w:val="72D75736"/>
    <w:rsid w:val="72DA5001"/>
    <w:rsid w:val="72DC4F01"/>
    <w:rsid w:val="72E44A72"/>
    <w:rsid w:val="72E47B70"/>
    <w:rsid w:val="72E746E3"/>
    <w:rsid w:val="72E87B0E"/>
    <w:rsid w:val="72E940A3"/>
    <w:rsid w:val="72EC1EB5"/>
    <w:rsid w:val="72EF46D2"/>
    <w:rsid w:val="72F41AB6"/>
    <w:rsid w:val="72F63849"/>
    <w:rsid w:val="72FC377D"/>
    <w:rsid w:val="72FC6725"/>
    <w:rsid w:val="73190C3E"/>
    <w:rsid w:val="731A3613"/>
    <w:rsid w:val="73214E81"/>
    <w:rsid w:val="732A77AC"/>
    <w:rsid w:val="733052A5"/>
    <w:rsid w:val="73305A85"/>
    <w:rsid w:val="7339130F"/>
    <w:rsid w:val="733A1FDD"/>
    <w:rsid w:val="73472D75"/>
    <w:rsid w:val="735350C7"/>
    <w:rsid w:val="735357D4"/>
    <w:rsid w:val="73557031"/>
    <w:rsid w:val="735857AE"/>
    <w:rsid w:val="73615165"/>
    <w:rsid w:val="73681AF5"/>
    <w:rsid w:val="73697393"/>
    <w:rsid w:val="737119E6"/>
    <w:rsid w:val="73752034"/>
    <w:rsid w:val="737C3233"/>
    <w:rsid w:val="737C6F73"/>
    <w:rsid w:val="739041BA"/>
    <w:rsid w:val="739707A9"/>
    <w:rsid w:val="73982B17"/>
    <w:rsid w:val="73983334"/>
    <w:rsid w:val="739E01ED"/>
    <w:rsid w:val="73A17AB7"/>
    <w:rsid w:val="73A612F4"/>
    <w:rsid w:val="73A66010"/>
    <w:rsid w:val="73A86A2F"/>
    <w:rsid w:val="73A978F5"/>
    <w:rsid w:val="73B87FBF"/>
    <w:rsid w:val="73BB75E1"/>
    <w:rsid w:val="73C34775"/>
    <w:rsid w:val="73D14C6D"/>
    <w:rsid w:val="73DE4459"/>
    <w:rsid w:val="73DF1292"/>
    <w:rsid w:val="73E040C4"/>
    <w:rsid w:val="73E57612"/>
    <w:rsid w:val="73EC774D"/>
    <w:rsid w:val="73F354EF"/>
    <w:rsid w:val="73F35547"/>
    <w:rsid w:val="73F502C8"/>
    <w:rsid w:val="73F9268D"/>
    <w:rsid w:val="74051779"/>
    <w:rsid w:val="74073678"/>
    <w:rsid w:val="7408672F"/>
    <w:rsid w:val="740D731D"/>
    <w:rsid w:val="74121A15"/>
    <w:rsid w:val="74137091"/>
    <w:rsid w:val="7414203D"/>
    <w:rsid w:val="74177052"/>
    <w:rsid w:val="742A23A9"/>
    <w:rsid w:val="74320F28"/>
    <w:rsid w:val="74347EA0"/>
    <w:rsid w:val="743931C5"/>
    <w:rsid w:val="743D511B"/>
    <w:rsid w:val="7455052E"/>
    <w:rsid w:val="74557867"/>
    <w:rsid w:val="74583A9A"/>
    <w:rsid w:val="745B4966"/>
    <w:rsid w:val="745D61B4"/>
    <w:rsid w:val="74630726"/>
    <w:rsid w:val="7463242C"/>
    <w:rsid w:val="7465695A"/>
    <w:rsid w:val="7468285D"/>
    <w:rsid w:val="746952D2"/>
    <w:rsid w:val="747E5DE6"/>
    <w:rsid w:val="74814ECD"/>
    <w:rsid w:val="74841741"/>
    <w:rsid w:val="748737A0"/>
    <w:rsid w:val="748D7021"/>
    <w:rsid w:val="748F33F6"/>
    <w:rsid w:val="74946AA0"/>
    <w:rsid w:val="74985758"/>
    <w:rsid w:val="74A27CB6"/>
    <w:rsid w:val="74AC5887"/>
    <w:rsid w:val="74B00643"/>
    <w:rsid w:val="74B678E4"/>
    <w:rsid w:val="74B67B3A"/>
    <w:rsid w:val="74B965AF"/>
    <w:rsid w:val="74CA7703"/>
    <w:rsid w:val="74D71F14"/>
    <w:rsid w:val="74D8177D"/>
    <w:rsid w:val="74D841D8"/>
    <w:rsid w:val="74DF6C12"/>
    <w:rsid w:val="74E80C11"/>
    <w:rsid w:val="74EB0F6F"/>
    <w:rsid w:val="74EB56E4"/>
    <w:rsid w:val="74F2504E"/>
    <w:rsid w:val="74F92F73"/>
    <w:rsid w:val="74FE5FDB"/>
    <w:rsid w:val="750045BF"/>
    <w:rsid w:val="75042E04"/>
    <w:rsid w:val="750708CA"/>
    <w:rsid w:val="75085E94"/>
    <w:rsid w:val="750C43DB"/>
    <w:rsid w:val="751831FC"/>
    <w:rsid w:val="75185A10"/>
    <w:rsid w:val="75186D2B"/>
    <w:rsid w:val="7520029F"/>
    <w:rsid w:val="75212999"/>
    <w:rsid w:val="75294FDA"/>
    <w:rsid w:val="752A1A54"/>
    <w:rsid w:val="752A6299"/>
    <w:rsid w:val="753214F9"/>
    <w:rsid w:val="75373E2D"/>
    <w:rsid w:val="75387502"/>
    <w:rsid w:val="754010A7"/>
    <w:rsid w:val="754B2074"/>
    <w:rsid w:val="754C59B6"/>
    <w:rsid w:val="754D0EFC"/>
    <w:rsid w:val="75534359"/>
    <w:rsid w:val="75563B0B"/>
    <w:rsid w:val="755951BB"/>
    <w:rsid w:val="75597C41"/>
    <w:rsid w:val="755C51D6"/>
    <w:rsid w:val="755E2100"/>
    <w:rsid w:val="756579B2"/>
    <w:rsid w:val="756A44D7"/>
    <w:rsid w:val="7575762F"/>
    <w:rsid w:val="75763204"/>
    <w:rsid w:val="758D6D77"/>
    <w:rsid w:val="75970365"/>
    <w:rsid w:val="759A2235"/>
    <w:rsid w:val="75AC5FD0"/>
    <w:rsid w:val="75AD2C14"/>
    <w:rsid w:val="75B414CB"/>
    <w:rsid w:val="75B51977"/>
    <w:rsid w:val="75B62422"/>
    <w:rsid w:val="75B75D64"/>
    <w:rsid w:val="75C6550E"/>
    <w:rsid w:val="75CB6A26"/>
    <w:rsid w:val="75DF0A16"/>
    <w:rsid w:val="75E50FEF"/>
    <w:rsid w:val="75E55EE7"/>
    <w:rsid w:val="75E9598A"/>
    <w:rsid w:val="75F66294"/>
    <w:rsid w:val="75FC11F6"/>
    <w:rsid w:val="7606218F"/>
    <w:rsid w:val="76092267"/>
    <w:rsid w:val="760A03EA"/>
    <w:rsid w:val="760D6644"/>
    <w:rsid w:val="760F10D4"/>
    <w:rsid w:val="760F55D6"/>
    <w:rsid w:val="7612230A"/>
    <w:rsid w:val="761A5374"/>
    <w:rsid w:val="76203DA6"/>
    <w:rsid w:val="76236956"/>
    <w:rsid w:val="762A2DFF"/>
    <w:rsid w:val="763401F6"/>
    <w:rsid w:val="76356540"/>
    <w:rsid w:val="76466B80"/>
    <w:rsid w:val="7649779F"/>
    <w:rsid w:val="764C45FF"/>
    <w:rsid w:val="765576C3"/>
    <w:rsid w:val="76566A4B"/>
    <w:rsid w:val="76567181"/>
    <w:rsid w:val="765D13A8"/>
    <w:rsid w:val="765F6ADF"/>
    <w:rsid w:val="76627A27"/>
    <w:rsid w:val="76635D08"/>
    <w:rsid w:val="76674A42"/>
    <w:rsid w:val="766C44E3"/>
    <w:rsid w:val="767A343E"/>
    <w:rsid w:val="767C12A8"/>
    <w:rsid w:val="76852410"/>
    <w:rsid w:val="76853DA3"/>
    <w:rsid w:val="768B2BE1"/>
    <w:rsid w:val="768B5D05"/>
    <w:rsid w:val="768D17C9"/>
    <w:rsid w:val="768D1C47"/>
    <w:rsid w:val="7694473A"/>
    <w:rsid w:val="76961E38"/>
    <w:rsid w:val="76977AEA"/>
    <w:rsid w:val="769F598C"/>
    <w:rsid w:val="76A21508"/>
    <w:rsid w:val="76A86CDD"/>
    <w:rsid w:val="76A93BB2"/>
    <w:rsid w:val="76B03F2A"/>
    <w:rsid w:val="76B30A11"/>
    <w:rsid w:val="76B5262A"/>
    <w:rsid w:val="76BC35F7"/>
    <w:rsid w:val="76BD7C00"/>
    <w:rsid w:val="76C12B41"/>
    <w:rsid w:val="76C236DB"/>
    <w:rsid w:val="76C61C4D"/>
    <w:rsid w:val="76C725FF"/>
    <w:rsid w:val="76CF633F"/>
    <w:rsid w:val="76D156D6"/>
    <w:rsid w:val="76D64EA0"/>
    <w:rsid w:val="76D733A3"/>
    <w:rsid w:val="76DA0B5B"/>
    <w:rsid w:val="76E04502"/>
    <w:rsid w:val="76E325B6"/>
    <w:rsid w:val="76E92BCD"/>
    <w:rsid w:val="76EA243D"/>
    <w:rsid w:val="76F3607C"/>
    <w:rsid w:val="76FB3A91"/>
    <w:rsid w:val="770630AD"/>
    <w:rsid w:val="77073234"/>
    <w:rsid w:val="770A716F"/>
    <w:rsid w:val="771E06C6"/>
    <w:rsid w:val="77225293"/>
    <w:rsid w:val="7724258D"/>
    <w:rsid w:val="77277996"/>
    <w:rsid w:val="7730637E"/>
    <w:rsid w:val="77380B04"/>
    <w:rsid w:val="773A11E4"/>
    <w:rsid w:val="773C1527"/>
    <w:rsid w:val="7741557C"/>
    <w:rsid w:val="77453091"/>
    <w:rsid w:val="77456D60"/>
    <w:rsid w:val="77467384"/>
    <w:rsid w:val="77482648"/>
    <w:rsid w:val="7749170D"/>
    <w:rsid w:val="774F3597"/>
    <w:rsid w:val="775058A9"/>
    <w:rsid w:val="77561F8D"/>
    <w:rsid w:val="77590EF9"/>
    <w:rsid w:val="775E2E96"/>
    <w:rsid w:val="77667036"/>
    <w:rsid w:val="77671298"/>
    <w:rsid w:val="77676964"/>
    <w:rsid w:val="776F2BDA"/>
    <w:rsid w:val="776F2CE2"/>
    <w:rsid w:val="77736F71"/>
    <w:rsid w:val="777756AD"/>
    <w:rsid w:val="77797CCE"/>
    <w:rsid w:val="777C3CBE"/>
    <w:rsid w:val="77885BEB"/>
    <w:rsid w:val="778E65D3"/>
    <w:rsid w:val="779B7D03"/>
    <w:rsid w:val="779D5261"/>
    <w:rsid w:val="779F3CAE"/>
    <w:rsid w:val="779F7F4F"/>
    <w:rsid w:val="77A0590E"/>
    <w:rsid w:val="77A067A0"/>
    <w:rsid w:val="77A111A2"/>
    <w:rsid w:val="77A4088D"/>
    <w:rsid w:val="77A65534"/>
    <w:rsid w:val="77A66AFE"/>
    <w:rsid w:val="77A670DC"/>
    <w:rsid w:val="77A83AC0"/>
    <w:rsid w:val="77A84394"/>
    <w:rsid w:val="77AB7D36"/>
    <w:rsid w:val="77AD4A4D"/>
    <w:rsid w:val="77B0692D"/>
    <w:rsid w:val="77B57CC0"/>
    <w:rsid w:val="77B66B9D"/>
    <w:rsid w:val="77BE4F15"/>
    <w:rsid w:val="77C2766B"/>
    <w:rsid w:val="77D248E2"/>
    <w:rsid w:val="77D430B3"/>
    <w:rsid w:val="77D92D5A"/>
    <w:rsid w:val="77E26814"/>
    <w:rsid w:val="77E74B30"/>
    <w:rsid w:val="77EB1854"/>
    <w:rsid w:val="77FA496F"/>
    <w:rsid w:val="77FB2E21"/>
    <w:rsid w:val="77FD032C"/>
    <w:rsid w:val="77FF5638"/>
    <w:rsid w:val="780162E2"/>
    <w:rsid w:val="7802703D"/>
    <w:rsid w:val="780B31D9"/>
    <w:rsid w:val="780E4E8C"/>
    <w:rsid w:val="78104098"/>
    <w:rsid w:val="7810710F"/>
    <w:rsid w:val="781376E0"/>
    <w:rsid w:val="78187253"/>
    <w:rsid w:val="781C1970"/>
    <w:rsid w:val="781F170B"/>
    <w:rsid w:val="781F4E5F"/>
    <w:rsid w:val="781F7B19"/>
    <w:rsid w:val="782332F3"/>
    <w:rsid w:val="782369FC"/>
    <w:rsid w:val="7826696B"/>
    <w:rsid w:val="783202E5"/>
    <w:rsid w:val="783C7803"/>
    <w:rsid w:val="78445A70"/>
    <w:rsid w:val="784B0C39"/>
    <w:rsid w:val="784B1EF3"/>
    <w:rsid w:val="784E061C"/>
    <w:rsid w:val="784E5F12"/>
    <w:rsid w:val="78586181"/>
    <w:rsid w:val="785A6D2E"/>
    <w:rsid w:val="785C24A8"/>
    <w:rsid w:val="78685ED0"/>
    <w:rsid w:val="786952F3"/>
    <w:rsid w:val="786D4052"/>
    <w:rsid w:val="78777C38"/>
    <w:rsid w:val="78791C81"/>
    <w:rsid w:val="787A4C9F"/>
    <w:rsid w:val="787B3832"/>
    <w:rsid w:val="787D0613"/>
    <w:rsid w:val="787E1DA3"/>
    <w:rsid w:val="7881032D"/>
    <w:rsid w:val="78812889"/>
    <w:rsid w:val="788C6531"/>
    <w:rsid w:val="788E31A2"/>
    <w:rsid w:val="789A4332"/>
    <w:rsid w:val="789D4D36"/>
    <w:rsid w:val="789E15B4"/>
    <w:rsid w:val="78A03751"/>
    <w:rsid w:val="78A24292"/>
    <w:rsid w:val="78A4161B"/>
    <w:rsid w:val="78A752CE"/>
    <w:rsid w:val="78B6694F"/>
    <w:rsid w:val="78B73693"/>
    <w:rsid w:val="78BD741F"/>
    <w:rsid w:val="78C37ABD"/>
    <w:rsid w:val="78CD152A"/>
    <w:rsid w:val="78D31762"/>
    <w:rsid w:val="78EF5F55"/>
    <w:rsid w:val="78F12D34"/>
    <w:rsid w:val="78F26A3E"/>
    <w:rsid w:val="78F7236D"/>
    <w:rsid w:val="78FD62B7"/>
    <w:rsid w:val="7903184F"/>
    <w:rsid w:val="790D6B9B"/>
    <w:rsid w:val="790F6DD3"/>
    <w:rsid w:val="79127AE0"/>
    <w:rsid w:val="79166683"/>
    <w:rsid w:val="79173FDB"/>
    <w:rsid w:val="791B22EF"/>
    <w:rsid w:val="79205189"/>
    <w:rsid w:val="792C6EE3"/>
    <w:rsid w:val="792E0A53"/>
    <w:rsid w:val="79492CB4"/>
    <w:rsid w:val="795035BD"/>
    <w:rsid w:val="795A5C00"/>
    <w:rsid w:val="795D3C33"/>
    <w:rsid w:val="79631ED9"/>
    <w:rsid w:val="79642421"/>
    <w:rsid w:val="79662FE0"/>
    <w:rsid w:val="796F2E6C"/>
    <w:rsid w:val="797D30AE"/>
    <w:rsid w:val="79872176"/>
    <w:rsid w:val="79893389"/>
    <w:rsid w:val="79905C3C"/>
    <w:rsid w:val="799159EE"/>
    <w:rsid w:val="79952F2F"/>
    <w:rsid w:val="79981F23"/>
    <w:rsid w:val="799F50C1"/>
    <w:rsid w:val="799F6004"/>
    <w:rsid w:val="79A07489"/>
    <w:rsid w:val="79A55104"/>
    <w:rsid w:val="79AF049C"/>
    <w:rsid w:val="79B60E55"/>
    <w:rsid w:val="79BE1DF6"/>
    <w:rsid w:val="79C218E3"/>
    <w:rsid w:val="79C22B85"/>
    <w:rsid w:val="79CF6635"/>
    <w:rsid w:val="79D044A0"/>
    <w:rsid w:val="79D3249B"/>
    <w:rsid w:val="79D83E47"/>
    <w:rsid w:val="79D91000"/>
    <w:rsid w:val="79E277B0"/>
    <w:rsid w:val="79E5130B"/>
    <w:rsid w:val="79E711E8"/>
    <w:rsid w:val="79E82DA3"/>
    <w:rsid w:val="79ED0E50"/>
    <w:rsid w:val="79EF2C56"/>
    <w:rsid w:val="79F65EF1"/>
    <w:rsid w:val="79F7587E"/>
    <w:rsid w:val="79FA4772"/>
    <w:rsid w:val="79FC7C08"/>
    <w:rsid w:val="7A032FCF"/>
    <w:rsid w:val="7A044DA6"/>
    <w:rsid w:val="7A144B1F"/>
    <w:rsid w:val="7A14775A"/>
    <w:rsid w:val="7A1964C5"/>
    <w:rsid w:val="7A271303"/>
    <w:rsid w:val="7A2B031E"/>
    <w:rsid w:val="7A312672"/>
    <w:rsid w:val="7A3675E5"/>
    <w:rsid w:val="7A3D014B"/>
    <w:rsid w:val="7A405266"/>
    <w:rsid w:val="7A471151"/>
    <w:rsid w:val="7A491B61"/>
    <w:rsid w:val="7A4B329B"/>
    <w:rsid w:val="7A555FEB"/>
    <w:rsid w:val="7A5D0AE1"/>
    <w:rsid w:val="7A5D3ABE"/>
    <w:rsid w:val="7A5E71B2"/>
    <w:rsid w:val="7A6D761B"/>
    <w:rsid w:val="7A6E5F22"/>
    <w:rsid w:val="7A7F1213"/>
    <w:rsid w:val="7A810EE2"/>
    <w:rsid w:val="7A8440DB"/>
    <w:rsid w:val="7A87085A"/>
    <w:rsid w:val="7A8C7BF9"/>
    <w:rsid w:val="7A8E1178"/>
    <w:rsid w:val="7A921EAA"/>
    <w:rsid w:val="7A922081"/>
    <w:rsid w:val="7A952D25"/>
    <w:rsid w:val="7A974F60"/>
    <w:rsid w:val="7A9D1B24"/>
    <w:rsid w:val="7A9F4950"/>
    <w:rsid w:val="7AB22540"/>
    <w:rsid w:val="7AB23B70"/>
    <w:rsid w:val="7AB56405"/>
    <w:rsid w:val="7AB73B24"/>
    <w:rsid w:val="7AB766F6"/>
    <w:rsid w:val="7AB80A42"/>
    <w:rsid w:val="7AB91FFF"/>
    <w:rsid w:val="7ABF2B7E"/>
    <w:rsid w:val="7AC33428"/>
    <w:rsid w:val="7ACA1206"/>
    <w:rsid w:val="7AD81857"/>
    <w:rsid w:val="7AD847EF"/>
    <w:rsid w:val="7AD944E6"/>
    <w:rsid w:val="7AF3222C"/>
    <w:rsid w:val="7AF33F63"/>
    <w:rsid w:val="7AF52F52"/>
    <w:rsid w:val="7AF843F8"/>
    <w:rsid w:val="7AF872E2"/>
    <w:rsid w:val="7AFA1099"/>
    <w:rsid w:val="7B0915FC"/>
    <w:rsid w:val="7B0B356B"/>
    <w:rsid w:val="7B0B3E5A"/>
    <w:rsid w:val="7B0D1173"/>
    <w:rsid w:val="7B120E31"/>
    <w:rsid w:val="7B146319"/>
    <w:rsid w:val="7B1839DA"/>
    <w:rsid w:val="7B23027A"/>
    <w:rsid w:val="7B2A0684"/>
    <w:rsid w:val="7B2E7AE0"/>
    <w:rsid w:val="7B3C34F2"/>
    <w:rsid w:val="7B3E2931"/>
    <w:rsid w:val="7B404BC3"/>
    <w:rsid w:val="7B4D4716"/>
    <w:rsid w:val="7B5F1BD3"/>
    <w:rsid w:val="7B666C9A"/>
    <w:rsid w:val="7B684BA6"/>
    <w:rsid w:val="7B6F4B73"/>
    <w:rsid w:val="7B79295E"/>
    <w:rsid w:val="7B7D4AFC"/>
    <w:rsid w:val="7B7E150B"/>
    <w:rsid w:val="7B81636D"/>
    <w:rsid w:val="7B817857"/>
    <w:rsid w:val="7B83517E"/>
    <w:rsid w:val="7B835B83"/>
    <w:rsid w:val="7B8B3F73"/>
    <w:rsid w:val="7B913FD6"/>
    <w:rsid w:val="7B926A60"/>
    <w:rsid w:val="7B930C51"/>
    <w:rsid w:val="7B9C3A78"/>
    <w:rsid w:val="7BAA5667"/>
    <w:rsid w:val="7BB70227"/>
    <w:rsid w:val="7BC77295"/>
    <w:rsid w:val="7BCE4431"/>
    <w:rsid w:val="7BE2207A"/>
    <w:rsid w:val="7BE2759A"/>
    <w:rsid w:val="7BE27C86"/>
    <w:rsid w:val="7BE51A6E"/>
    <w:rsid w:val="7BE72A48"/>
    <w:rsid w:val="7BED74D8"/>
    <w:rsid w:val="7BF222C1"/>
    <w:rsid w:val="7BF233C5"/>
    <w:rsid w:val="7C0968DD"/>
    <w:rsid w:val="7C0D2E80"/>
    <w:rsid w:val="7C0F1ECC"/>
    <w:rsid w:val="7C18043E"/>
    <w:rsid w:val="7C2C3038"/>
    <w:rsid w:val="7C2E6910"/>
    <w:rsid w:val="7C2F7894"/>
    <w:rsid w:val="7C300E86"/>
    <w:rsid w:val="7C307148"/>
    <w:rsid w:val="7C3D727A"/>
    <w:rsid w:val="7C48373D"/>
    <w:rsid w:val="7C4F6580"/>
    <w:rsid w:val="7C5017FF"/>
    <w:rsid w:val="7C521A65"/>
    <w:rsid w:val="7C523832"/>
    <w:rsid w:val="7C526771"/>
    <w:rsid w:val="7C5330C2"/>
    <w:rsid w:val="7C56603E"/>
    <w:rsid w:val="7C673DA2"/>
    <w:rsid w:val="7C6846EC"/>
    <w:rsid w:val="7C691DA1"/>
    <w:rsid w:val="7C6B57D7"/>
    <w:rsid w:val="7C750075"/>
    <w:rsid w:val="7C753BDB"/>
    <w:rsid w:val="7C772A41"/>
    <w:rsid w:val="7C803871"/>
    <w:rsid w:val="7C8F7EAC"/>
    <w:rsid w:val="7C942530"/>
    <w:rsid w:val="7C9615D6"/>
    <w:rsid w:val="7C9643D9"/>
    <w:rsid w:val="7C991122"/>
    <w:rsid w:val="7C9F5666"/>
    <w:rsid w:val="7CAB2C0A"/>
    <w:rsid w:val="7CB71C3E"/>
    <w:rsid w:val="7CB91CB0"/>
    <w:rsid w:val="7CBB0FA2"/>
    <w:rsid w:val="7CBD52F3"/>
    <w:rsid w:val="7CBF3541"/>
    <w:rsid w:val="7CCE278B"/>
    <w:rsid w:val="7CD06E89"/>
    <w:rsid w:val="7CD240F7"/>
    <w:rsid w:val="7CD70B73"/>
    <w:rsid w:val="7CDE0936"/>
    <w:rsid w:val="7CDE1895"/>
    <w:rsid w:val="7CE13CD5"/>
    <w:rsid w:val="7CE63969"/>
    <w:rsid w:val="7CE92000"/>
    <w:rsid w:val="7CEF5780"/>
    <w:rsid w:val="7CF03DAE"/>
    <w:rsid w:val="7CF16FEC"/>
    <w:rsid w:val="7CF4088B"/>
    <w:rsid w:val="7CF456AE"/>
    <w:rsid w:val="7CF4704E"/>
    <w:rsid w:val="7CFC7B89"/>
    <w:rsid w:val="7D0B3F9C"/>
    <w:rsid w:val="7D0D6BFC"/>
    <w:rsid w:val="7D1234E1"/>
    <w:rsid w:val="7D184433"/>
    <w:rsid w:val="7D281D8D"/>
    <w:rsid w:val="7D350C8C"/>
    <w:rsid w:val="7D3B7581"/>
    <w:rsid w:val="7D406C70"/>
    <w:rsid w:val="7D4A6AB9"/>
    <w:rsid w:val="7D4B3EC7"/>
    <w:rsid w:val="7D4D798A"/>
    <w:rsid w:val="7D551A36"/>
    <w:rsid w:val="7D6C0136"/>
    <w:rsid w:val="7D703805"/>
    <w:rsid w:val="7D7A0F16"/>
    <w:rsid w:val="7D7E7EFC"/>
    <w:rsid w:val="7D8068BB"/>
    <w:rsid w:val="7D80779B"/>
    <w:rsid w:val="7D887FED"/>
    <w:rsid w:val="7D8C2114"/>
    <w:rsid w:val="7D925216"/>
    <w:rsid w:val="7D974DEF"/>
    <w:rsid w:val="7D975E02"/>
    <w:rsid w:val="7DAF1780"/>
    <w:rsid w:val="7DAF669C"/>
    <w:rsid w:val="7DB24975"/>
    <w:rsid w:val="7DB81C3C"/>
    <w:rsid w:val="7DB8332B"/>
    <w:rsid w:val="7DBD2291"/>
    <w:rsid w:val="7DC10245"/>
    <w:rsid w:val="7DC25E2B"/>
    <w:rsid w:val="7DC44B11"/>
    <w:rsid w:val="7DC4521D"/>
    <w:rsid w:val="7DC56ED5"/>
    <w:rsid w:val="7DC82352"/>
    <w:rsid w:val="7DC828E5"/>
    <w:rsid w:val="7DCA23C6"/>
    <w:rsid w:val="7DCC6B7D"/>
    <w:rsid w:val="7DCD2BFC"/>
    <w:rsid w:val="7DD35ECF"/>
    <w:rsid w:val="7DD51398"/>
    <w:rsid w:val="7DD56258"/>
    <w:rsid w:val="7DDE16E9"/>
    <w:rsid w:val="7E0A244C"/>
    <w:rsid w:val="7E0C11F6"/>
    <w:rsid w:val="7E0E23D1"/>
    <w:rsid w:val="7E113277"/>
    <w:rsid w:val="7E166986"/>
    <w:rsid w:val="7E171EB0"/>
    <w:rsid w:val="7E173E43"/>
    <w:rsid w:val="7E206E2E"/>
    <w:rsid w:val="7E231C43"/>
    <w:rsid w:val="7E2624A1"/>
    <w:rsid w:val="7E2812B1"/>
    <w:rsid w:val="7E2B11B3"/>
    <w:rsid w:val="7E350B98"/>
    <w:rsid w:val="7E384348"/>
    <w:rsid w:val="7E3E43E9"/>
    <w:rsid w:val="7E426A86"/>
    <w:rsid w:val="7E496759"/>
    <w:rsid w:val="7E49780A"/>
    <w:rsid w:val="7E4A0782"/>
    <w:rsid w:val="7E4B7C9F"/>
    <w:rsid w:val="7E551E36"/>
    <w:rsid w:val="7E5A5409"/>
    <w:rsid w:val="7E604840"/>
    <w:rsid w:val="7E630BAE"/>
    <w:rsid w:val="7E683495"/>
    <w:rsid w:val="7E690166"/>
    <w:rsid w:val="7E6903D1"/>
    <w:rsid w:val="7E717B09"/>
    <w:rsid w:val="7E741E5C"/>
    <w:rsid w:val="7E762F07"/>
    <w:rsid w:val="7E77494B"/>
    <w:rsid w:val="7E7A6B44"/>
    <w:rsid w:val="7E7B33DA"/>
    <w:rsid w:val="7E7F0106"/>
    <w:rsid w:val="7E800E10"/>
    <w:rsid w:val="7E8432E2"/>
    <w:rsid w:val="7E847169"/>
    <w:rsid w:val="7E8847E7"/>
    <w:rsid w:val="7E8853D0"/>
    <w:rsid w:val="7E891236"/>
    <w:rsid w:val="7E8F496E"/>
    <w:rsid w:val="7E9060A3"/>
    <w:rsid w:val="7E90788A"/>
    <w:rsid w:val="7E9334B5"/>
    <w:rsid w:val="7E937593"/>
    <w:rsid w:val="7E942F5C"/>
    <w:rsid w:val="7E94531D"/>
    <w:rsid w:val="7E973D86"/>
    <w:rsid w:val="7E9E38EE"/>
    <w:rsid w:val="7EA17D81"/>
    <w:rsid w:val="7EB14CFD"/>
    <w:rsid w:val="7EB56639"/>
    <w:rsid w:val="7EB909CB"/>
    <w:rsid w:val="7EBB7334"/>
    <w:rsid w:val="7EBF3A3C"/>
    <w:rsid w:val="7EC05E1A"/>
    <w:rsid w:val="7EC13C42"/>
    <w:rsid w:val="7ECD6EFA"/>
    <w:rsid w:val="7EEB4A7E"/>
    <w:rsid w:val="7EEF6716"/>
    <w:rsid w:val="7EF1251A"/>
    <w:rsid w:val="7EF3496B"/>
    <w:rsid w:val="7EF57DFF"/>
    <w:rsid w:val="7EF86CD0"/>
    <w:rsid w:val="7F086EE2"/>
    <w:rsid w:val="7F094F27"/>
    <w:rsid w:val="7F0B6058"/>
    <w:rsid w:val="7F106621"/>
    <w:rsid w:val="7F161805"/>
    <w:rsid w:val="7F1A5C65"/>
    <w:rsid w:val="7F3554AA"/>
    <w:rsid w:val="7F3638BE"/>
    <w:rsid w:val="7F375C5A"/>
    <w:rsid w:val="7F395F36"/>
    <w:rsid w:val="7F4F50FF"/>
    <w:rsid w:val="7F507174"/>
    <w:rsid w:val="7F584108"/>
    <w:rsid w:val="7F5C184D"/>
    <w:rsid w:val="7F5D6011"/>
    <w:rsid w:val="7F6479FB"/>
    <w:rsid w:val="7F742201"/>
    <w:rsid w:val="7F744450"/>
    <w:rsid w:val="7F763359"/>
    <w:rsid w:val="7F7E65BC"/>
    <w:rsid w:val="7F7F0163"/>
    <w:rsid w:val="7F7F4686"/>
    <w:rsid w:val="7F80667E"/>
    <w:rsid w:val="7F851000"/>
    <w:rsid w:val="7F854E93"/>
    <w:rsid w:val="7F873903"/>
    <w:rsid w:val="7F927655"/>
    <w:rsid w:val="7FA350CB"/>
    <w:rsid w:val="7FA83F2A"/>
    <w:rsid w:val="7FA97EEA"/>
    <w:rsid w:val="7FAB1C14"/>
    <w:rsid w:val="7FAC13CF"/>
    <w:rsid w:val="7FB3343A"/>
    <w:rsid w:val="7FB87BF2"/>
    <w:rsid w:val="7FBB2282"/>
    <w:rsid w:val="7FBD7C86"/>
    <w:rsid w:val="7FBF543D"/>
    <w:rsid w:val="7FC86F15"/>
    <w:rsid w:val="7FCE7058"/>
    <w:rsid w:val="7FE26FB5"/>
    <w:rsid w:val="7FE94013"/>
    <w:rsid w:val="7FEF76FA"/>
    <w:rsid w:val="7FF06A5C"/>
    <w:rsid w:val="7FF14C36"/>
    <w:rsid w:val="7FF84A83"/>
    <w:rsid w:val="7FFA0C50"/>
    <w:rsid w:val="7FFF19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7" Type="http://schemas.openxmlformats.org/officeDocument/2006/relationships/fontTable" Target="fontTable.xml"/><Relationship Id="rId86" Type="http://schemas.openxmlformats.org/officeDocument/2006/relationships/numbering" Target="numbering.xml"/><Relationship Id="rId85" Type="http://schemas.openxmlformats.org/officeDocument/2006/relationships/customXml" Target="../customXml/item1.xml"/><Relationship Id="rId84" Type="http://schemas.openxmlformats.org/officeDocument/2006/relationships/image" Target="media/image40.emf"/><Relationship Id="rId83" Type="http://schemas.openxmlformats.org/officeDocument/2006/relationships/oleObject" Target="embeddings/oleObject40.bin"/><Relationship Id="rId82" Type="http://schemas.openxmlformats.org/officeDocument/2006/relationships/image" Target="media/image39.emf"/><Relationship Id="rId81" Type="http://schemas.openxmlformats.org/officeDocument/2006/relationships/oleObject" Target="embeddings/oleObject39.bin"/><Relationship Id="rId80" Type="http://schemas.openxmlformats.org/officeDocument/2006/relationships/image" Target="media/image38.emf"/><Relationship Id="rId8" Type="http://schemas.openxmlformats.org/officeDocument/2006/relationships/image" Target="media/image2.emf"/><Relationship Id="rId79" Type="http://schemas.openxmlformats.org/officeDocument/2006/relationships/oleObject" Target="embeddings/oleObject38.bin"/><Relationship Id="rId78" Type="http://schemas.openxmlformats.org/officeDocument/2006/relationships/image" Target="media/image37.emf"/><Relationship Id="rId77" Type="http://schemas.openxmlformats.org/officeDocument/2006/relationships/oleObject" Target="embeddings/oleObject37.bin"/><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7T02:58:00Z</dcterms:created>
  <dc:creator>邓敏生</dc:creator>
  <cp:lastModifiedBy>邓敏生</cp:lastModifiedBy>
  <cp:lastPrinted>2025-02-28T01:27:00Z</cp:lastPrinted>
  <dcterms:modified xsi:type="dcterms:W3CDTF">2025-11-14T02:44: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